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1316082B" w:rsidR="00CC06CF" w:rsidRDefault="00CC06CF" w:rsidP="005F307A">
      <w:pPr>
        <w:pStyle w:val="Normal1"/>
        <w:spacing w:after="0" w:line="380" w:lineRule="exact"/>
        <w:ind w:left="720"/>
        <w:jc w:val="right"/>
      </w:pPr>
      <w:r>
        <w:t>Data Flow Diagram Dictionary………………………</w:t>
      </w:r>
      <w:r w:rsidR="003C3487">
        <w:t>…………………………………………………………………………..39</w:t>
      </w:r>
    </w:p>
    <w:p w14:paraId="0F9203FE" w14:textId="5CA769F5" w:rsidR="00CC06CF" w:rsidRDefault="00CC06CF" w:rsidP="005F307A">
      <w:pPr>
        <w:pStyle w:val="Normal1"/>
        <w:spacing w:after="0" w:line="380" w:lineRule="exact"/>
        <w:ind w:left="720"/>
        <w:jc w:val="right"/>
      </w:pPr>
      <w:r>
        <w:t>IDEF A-0 Diagram……………………………………………………………………………………………………………</w:t>
      </w:r>
      <w:r w:rsidR="003C3487">
        <w:t>…………44</w:t>
      </w:r>
    </w:p>
    <w:p w14:paraId="53FB1AE0" w14:textId="6A8D711B" w:rsidR="00CC06CF" w:rsidRDefault="00CC06CF" w:rsidP="005F307A">
      <w:pPr>
        <w:pStyle w:val="Normal1"/>
        <w:spacing w:after="0" w:line="380" w:lineRule="exact"/>
        <w:ind w:left="720"/>
        <w:jc w:val="right"/>
      </w:pPr>
      <w:r>
        <w:t>IDEF A0 Diagram…………………………………………</w:t>
      </w:r>
      <w:r w:rsidR="003C3487">
        <w:t>…………………………………………………………………………….45</w:t>
      </w:r>
    </w:p>
    <w:p w14:paraId="13B8E96D" w14:textId="46FCE9B3" w:rsidR="005F307A" w:rsidRPr="00846523" w:rsidRDefault="005F307A" w:rsidP="005F307A">
      <w:pPr>
        <w:pStyle w:val="Normal1"/>
        <w:spacing w:after="0" w:line="380" w:lineRule="exact"/>
        <w:jc w:val="right"/>
      </w:pPr>
      <w:r w:rsidRPr="00846523">
        <w:t>Control Documents ……………………………………………………………………………</w:t>
      </w:r>
      <w:r w:rsidR="003C3487">
        <w:t>………….………………………………………46</w:t>
      </w:r>
    </w:p>
    <w:p w14:paraId="37DFB3B2" w14:textId="6DEECD16" w:rsidR="005F307A" w:rsidRPr="00846523" w:rsidRDefault="005F307A" w:rsidP="005F307A">
      <w:pPr>
        <w:pStyle w:val="Normal1"/>
        <w:spacing w:after="0" w:line="380" w:lineRule="exact"/>
        <w:ind w:left="720"/>
        <w:jc w:val="right"/>
      </w:pPr>
      <w:r w:rsidRPr="00846523">
        <w:lastRenderedPageBreak/>
        <w:t>Roles and Responsibilities………………………………</w:t>
      </w:r>
      <w:r w:rsidR="003C3487">
        <w:t>………………………………………………………………………...47</w:t>
      </w:r>
    </w:p>
    <w:p w14:paraId="1BFD76E1" w14:textId="228E409D"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3C3487">
        <w:t>…………………………………..48</w:t>
      </w:r>
    </w:p>
    <w:p w14:paraId="65C64697" w14:textId="4534DF8E"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3C3487">
        <w:t>…..49</w:t>
      </w:r>
    </w:p>
    <w:p w14:paraId="028EF92F" w14:textId="403EEC85"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3C3487">
        <w:t>..…...61</w:t>
      </w:r>
    </w:p>
    <w:p w14:paraId="41FA29E2" w14:textId="2A8FC445" w:rsidR="005F307A" w:rsidRPr="00846523" w:rsidRDefault="005F307A" w:rsidP="005F307A">
      <w:pPr>
        <w:pStyle w:val="Normal1"/>
        <w:spacing w:after="0" w:line="380" w:lineRule="exact"/>
        <w:ind w:left="720"/>
        <w:jc w:val="right"/>
      </w:pPr>
      <w:r w:rsidRPr="00846523">
        <w:t>Change Log………………….…………..………………</w:t>
      </w:r>
      <w:r>
        <w:t>…</w:t>
      </w:r>
      <w:r w:rsidR="001C52DE">
        <w:t>…</w:t>
      </w:r>
      <w:r w:rsidR="003C3487">
        <w:t>…………………………….…..……………………………………….63</w:t>
      </w:r>
    </w:p>
    <w:p w14:paraId="3525AA95" w14:textId="3870234D" w:rsidR="005F307A" w:rsidRDefault="005F307A" w:rsidP="005F307A">
      <w:pPr>
        <w:pStyle w:val="Normal1"/>
        <w:spacing w:after="0" w:line="380" w:lineRule="exact"/>
        <w:ind w:firstLine="720"/>
        <w:jc w:val="right"/>
      </w:pPr>
      <w:r w:rsidRPr="00846523">
        <w:t>Appendix A………</w:t>
      </w:r>
      <w:r>
        <w:t>………………………………</w:t>
      </w:r>
      <w:r w:rsidRPr="00846523">
        <w:t>…………</w:t>
      </w:r>
      <w:r>
        <w:t>………………………………</w:t>
      </w:r>
      <w:r w:rsidR="003C3487">
        <w:t>…………………………………………….73</w:t>
      </w:r>
    </w:p>
    <w:p w14:paraId="6F190AAB" w14:textId="5F685EB1" w:rsidR="00CC06CF" w:rsidRDefault="00CC06CF" w:rsidP="005F307A">
      <w:pPr>
        <w:pStyle w:val="Normal1"/>
        <w:spacing w:after="0" w:line="380" w:lineRule="exact"/>
        <w:ind w:firstLine="720"/>
        <w:jc w:val="right"/>
      </w:pPr>
      <w:r>
        <w:t>Appendix B…………………………………………………………………………………</w:t>
      </w:r>
      <w:r w:rsidR="003C3487">
        <w:t>……………………………………………..77</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22C5EFB1" w:rsidR="00134E7C" w:rsidRPr="00846523" w:rsidRDefault="001B30FF">
      <w:pPr>
        <w:pStyle w:val="Normal1"/>
      </w:pPr>
      <w:r w:rsidRPr="00846523">
        <w:t xml:space="preserve">With </w:t>
      </w:r>
      <w:r w:rsidR="00642B6F">
        <w:t>technology</w:t>
      </w:r>
      <w:r w:rsidRPr="00846523">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2F154D04"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F045A2">
        <w:t>through Milestone 4</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767011F7"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rsidR="00B23D56">
        <w:t>4</w:t>
      </w:r>
      <w:r w:rsidRPr="00846523">
        <w:t>.</w:t>
      </w:r>
    </w:p>
    <w:p w14:paraId="446E302F" w14:textId="280304C1" w:rsidR="00FD5A4A" w:rsidRDefault="00FD5A4A" w:rsidP="001F2D59">
      <w:pPr>
        <w:pStyle w:val="Normal1"/>
        <w:numPr>
          <w:ilvl w:val="0"/>
          <w:numId w:val="7"/>
        </w:numPr>
        <w:spacing w:line="276" w:lineRule="auto"/>
        <w:ind w:left="540" w:hanging="180"/>
        <w:contextualSpacing/>
      </w:pPr>
      <w:r>
        <w:t>Appendix A: Details the approvals of each Milestone’s project documents from Derik Nelson.</w:t>
      </w:r>
    </w:p>
    <w:p w14:paraId="56DE783D" w14:textId="44CF1DAA" w:rsidR="00FD5A4A" w:rsidRDefault="00FD5A4A" w:rsidP="001F2D59">
      <w:pPr>
        <w:pStyle w:val="Normal1"/>
        <w:numPr>
          <w:ilvl w:val="0"/>
          <w:numId w:val="7"/>
        </w:numPr>
        <w:spacing w:line="276" w:lineRule="auto"/>
        <w:ind w:left="540" w:hanging="180"/>
        <w:contextualSpacing/>
      </w:pPr>
      <w:r>
        <w:t>Appendix B: Details the PowerPoint presentation slides.</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t>Implications for Client</w:t>
      </w:r>
    </w:p>
    <w:p w14:paraId="4FED60B3" w14:textId="291C9171"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33512D3F" w:rsidR="00E53D0B" w:rsidRDefault="00C10DCE" w:rsidP="004246BF">
      <w:pPr>
        <w:pStyle w:val="Normal1"/>
      </w:pPr>
      <w:r w:rsidRPr="00846523">
        <w:t xml:space="preserve">In Milestone </w:t>
      </w:r>
      <w:r w:rsidR="00EE185F">
        <w:t>4</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1EB1AF6E" w:rsidR="00C45272" w:rsidRPr="00846523" w:rsidRDefault="00C45272" w:rsidP="001D037A">
      <w:pPr>
        <w:spacing w:after="0"/>
      </w:pPr>
      <w:r w:rsidRPr="00846523">
        <w:rPr>
          <w:b/>
        </w:rPr>
        <w:t xml:space="preserve">End Date: </w:t>
      </w:r>
      <w:r w:rsidR="00B23D56">
        <w:t>May 1, 20</w:t>
      </w:r>
      <w:r w:rsidRPr="00846523">
        <w:t>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0148CC" w:rsidRPr="009F000C" w:rsidRDefault="000148C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0148CC" w:rsidRPr="009F000C" w:rsidRDefault="000148CC"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0148CC" w:rsidRPr="009F000C" w:rsidRDefault="000148C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0148CC" w:rsidRPr="009F000C" w:rsidRDefault="000148CC"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0148CC" w:rsidRPr="009F000C" w:rsidRDefault="000148C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0148CC" w:rsidRPr="009F000C" w:rsidRDefault="000148C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0148CC" w:rsidRPr="009F000C" w:rsidRDefault="000148C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0148CC" w:rsidRPr="009F000C" w:rsidRDefault="000148C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IEDF</w:t>
                            </w:r>
                          </w:p>
                          <w:p w14:paraId="4898DCE4"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0148CC" w:rsidRPr="009F000C" w:rsidRDefault="000148C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0148CC" w:rsidRPr="009F000C" w:rsidRDefault="000148CC"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IEDF</w:t>
                      </w:r>
                    </w:p>
                    <w:p w14:paraId="4898DCE4"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0148CC" w:rsidRPr="009F000C" w:rsidRDefault="000148C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0148CC" w:rsidRPr="009F000C" w:rsidRDefault="000148C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0148CC" w:rsidRPr="009F000C" w:rsidRDefault="000148CC"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5.75pt;height:185.25pt" o:ole="">
            <v:imagedata r:id="rId13" o:title=""/>
          </v:shape>
          <o:OLEObject Type="Embed" ProgID="Visio.Drawing.15" ShapeID="_x0000_i1037" DrawAspect="Content" ObjectID="_1574398044"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2F2E0A17" w:rsidR="00756D66" w:rsidRPr="00020550" w:rsidRDefault="00756D66" w:rsidP="00756D66">
      <w:pPr>
        <w:spacing w:after="0"/>
        <w:ind w:left="270"/>
      </w:pPr>
      <w:r w:rsidRPr="00020550">
        <w:t xml:space="preserve">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w:t>
      </w:r>
      <w:r w:rsidR="00564A02" w:rsidRPr="00020550">
        <w:t>daily</w:t>
      </w:r>
      <w:r w:rsidRPr="00020550">
        <w:t>,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FD8B052"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w:t>
      </w:r>
      <w:r w:rsidR="00564A02" w:rsidRPr="00020550">
        <w:t>since</w:t>
      </w:r>
      <w:r w:rsidR="00756D66" w:rsidRPr="00020550">
        <w: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72DDF9BA"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w:t>
      </w:r>
      <w:r w:rsidR="00564A02" w:rsidRPr="00020550">
        <w:t>can</w:t>
      </w:r>
      <w:r w:rsidR="00756D66" w:rsidRPr="00020550">
        <w:t xml:space="preserve">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2DA617D4" w:rsidR="00756D66" w:rsidRPr="00F27DA7" w:rsidRDefault="00756D66" w:rsidP="00B8485C">
            <w:pPr>
              <w:rPr>
                <w:sz w:val="20"/>
                <w:szCs w:val="20"/>
              </w:rPr>
            </w:pPr>
            <w:r w:rsidRPr="00F27DA7">
              <w:rPr>
                <w:sz w:val="20"/>
                <w:szCs w:val="20"/>
              </w:rPr>
              <w:t xml:space="preserve">Not </w:t>
            </w:r>
            <w:r w:rsidR="003C68A3" w:rsidRPr="00F27DA7">
              <w:rPr>
                <w:sz w:val="20"/>
                <w:szCs w:val="20"/>
              </w:rPr>
              <w:t>user-friendly</w:t>
            </w:r>
            <w:r w:rsidRPr="00F27DA7">
              <w:rPr>
                <w:sz w:val="20"/>
                <w:szCs w:val="20"/>
              </w:rPr>
              <w:t xml:space="preserve">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53AD6461" w:rsidR="00756D66" w:rsidRPr="00020550" w:rsidRDefault="00756D66" w:rsidP="00756D66">
      <w:pPr>
        <w:spacing w:after="0"/>
        <w:ind w:left="270"/>
      </w:pPr>
      <w:r w:rsidRPr="00020550">
        <w:t xml:space="preserve">In the SQL server alternative, the inventory system would utilize a database on a localized SQL server. The system would be </w:t>
      </w:r>
      <w:r w:rsidR="003C68A3" w:rsidRPr="00020550">
        <w:t>like</w:t>
      </w:r>
      <w:r w:rsidRPr="00020550">
        <w:t xml:space="preserve">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6F0F3E79"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w:t>
      </w:r>
      <w:r w:rsidR="003C68A3" w:rsidRPr="00020550">
        <w:t>daily</w:t>
      </w:r>
      <w:r w:rsidRPr="00020550">
        <w:t>.</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lastRenderedPageBreak/>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72907CF5" w14:textId="77777777" w:rsidR="003C68A3" w:rsidRDefault="003C68A3">
      <w:r>
        <w:br w:type="page"/>
      </w:r>
    </w:p>
    <w:p w14:paraId="5E0416C4" w14:textId="14ED66E1" w:rsidR="00756D66" w:rsidRPr="00020550" w:rsidRDefault="00756D66" w:rsidP="00756D66">
      <w:pPr>
        <w:spacing w:after="0"/>
      </w:pPr>
      <w:r w:rsidRPr="00020550">
        <w:lastRenderedPageBreak/>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7C426995" w14:textId="34BED25B" w:rsidR="0078585E" w:rsidRDefault="0078585E">
      <w:pPr>
        <w:rPr>
          <w:rFonts w:eastAsiaTheme="minorHAnsi" w:cstheme="minorBidi"/>
          <w:b/>
          <w:color w:val="auto"/>
        </w:rPr>
      </w:pPr>
      <w:r>
        <w:rPr>
          <w:b/>
        </w:rPr>
        <w:br w:type="page"/>
      </w:r>
    </w:p>
    <w:p w14:paraId="458B09A4" w14:textId="71442DA2" w:rsidR="0078585E" w:rsidRPr="00E6051F" w:rsidRDefault="0078585E" w:rsidP="00E6051F">
      <w:pPr>
        <w:spacing w:after="0"/>
        <w:jc w:val="center"/>
        <w:rPr>
          <w:b/>
          <w:sz w:val="28"/>
          <w:szCs w:val="28"/>
        </w:rPr>
      </w:pPr>
      <w:r w:rsidRPr="00E6051F">
        <w:rPr>
          <w:b/>
          <w:sz w:val="28"/>
          <w:szCs w:val="28"/>
        </w:rPr>
        <w:lastRenderedPageBreak/>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38" type="#_x0000_t75" style="width:467.25pt;height:382.5pt" o:ole="">
            <v:imagedata r:id="rId16" o:title=""/>
          </v:shape>
          <o:OLEObject Type="Embed" ProgID="Visio.Drawing.15" ShapeID="_x0000_i1038" DrawAspect="Content" ObjectID="_1574398045"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17713520" w:rsidR="00904D96" w:rsidRDefault="00904D96" w:rsidP="00A7615B">
      <w:pPr>
        <w:pStyle w:val="ListParagraph"/>
        <w:spacing w:after="0"/>
        <w:jc w:val="center"/>
        <w:rPr>
          <w:rFonts w:ascii="Calibri" w:hAnsi="Calibri"/>
          <w:b/>
          <w:sz w:val="28"/>
          <w:szCs w:val="28"/>
        </w:rPr>
      </w:pPr>
    </w:p>
    <w:p w14:paraId="6D0FC5DE" w14:textId="77777777" w:rsidR="00DA09A6" w:rsidRDefault="00DA09A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3528545D"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0AFC8AB3" w:rsidR="00904D96" w:rsidRDefault="00904D96" w:rsidP="00E51612">
      <w:pPr>
        <w:pStyle w:val="ListParagraph"/>
        <w:spacing w:after="0"/>
        <w:rPr>
          <w:rFonts w:ascii="Calibri" w:hAnsi="Calibri"/>
          <w:b/>
          <w:sz w:val="28"/>
          <w:szCs w:val="28"/>
        </w:rPr>
      </w:pPr>
    </w:p>
    <w:p w14:paraId="3730CC89" w14:textId="67393977" w:rsidR="0078585E" w:rsidRPr="00E51612" w:rsidRDefault="004F33BD" w:rsidP="00E51612">
      <w:pPr>
        <w:spacing w:after="0"/>
        <w:rPr>
          <w:b/>
          <w:sz w:val="28"/>
          <w:szCs w:val="28"/>
        </w:rPr>
      </w:pPr>
      <w:r>
        <w:rPr>
          <w:rFonts w:eastAsiaTheme="minorHAnsi" w:cstheme="minorBidi"/>
          <w:b/>
          <w:noProof/>
          <w:color w:val="auto"/>
          <w:sz w:val="28"/>
          <w:szCs w:val="28"/>
        </w:rPr>
        <w:drawing>
          <wp:anchor distT="0" distB="0" distL="114300" distR="114300" simplePos="0" relativeHeight="251672576" behindDoc="1" locked="0" layoutInCell="1" allowOverlap="1" wp14:anchorId="0BB9D66F" wp14:editId="4B2B9EBF">
            <wp:simplePos x="0" y="0"/>
            <wp:positionH relativeFrom="margin">
              <wp:align>center</wp:align>
            </wp:positionH>
            <wp:positionV relativeFrom="paragraph">
              <wp:posOffset>13970</wp:posOffset>
            </wp:positionV>
            <wp:extent cx="4953000" cy="4333875"/>
            <wp:effectExtent l="0" t="0" r="0" b="9525"/>
            <wp:wrapTight wrapText="bothSides">
              <wp:wrapPolygon edited="0">
                <wp:start x="0" y="0"/>
                <wp:lineTo x="0" y="21553"/>
                <wp:lineTo x="21517" y="21553"/>
                <wp:lineTo x="21517" y="0"/>
                <wp:lineTo x="0" y="0"/>
              </wp:wrapPolygon>
            </wp:wrapTight>
            <wp:docPr id="20" name="Picture 20" descr="C:\Users\Tom\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m\AppData\Local\Microsoft\Windows\INetCache\Content.Word\dfd Level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BB2AD" w14:textId="62B281BC"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362D04">
      <w:pPr>
        <w:spacing w:after="0"/>
        <w:jc w:val="center"/>
        <w:rPr>
          <w:b/>
          <w:sz w:val="28"/>
          <w:szCs w:val="28"/>
        </w:rPr>
      </w:pPr>
      <w:r w:rsidRPr="00C863AF">
        <w:rPr>
          <w:b/>
          <w:sz w:val="28"/>
          <w:szCs w:val="28"/>
        </w:rPr>
        <w:t>Data Flow Diagram Dictionary</w:t>
      </w:r>
    </w:p>
    <w:p w14:paraId="500483D7" w14:textId="4B7182FF" w:rsidR="0078585E" w:rsidRDefault="0078585E" w:rsidP="00362D04">
      <w:pPr>
        <w:pStyle w:val="ListParagraph"/>
        <w:spacing w:after="0"/>
        <w:jc w:val="center"/>
        <w:rPr>
          <w:rFonts w:ascii="Calibri" w:hAnsi="Calibri"/>
          <w:b/>
        </w:rPr>
      </w:pPr>
    </w:p>
    <w:p w14:paraId="2217E431" w14:textId="77777777" w:rsidR="00BB4FFF" w:rsidRDefault="00BB4FFF" w:rsidP="00362D04">
      <w:pPr>
        <w:spacing w:after="0"/>
        <w:jc w:val="center"/>
        <w:rPr>
          <w:b/>
        </w:rPr>
      </w:pPr>
      <w:r>
        <w:rPr>
          <w:b/>
        </w:rPr>
        <w:t>Processes</w:t>
      </w:r>
    </w:p>
    <w:p w14:paraId="0999F0BD" w14:textId="77777777" w:rsidR="00BB4FFF" w:rsidRDefault="00BB4FFF" w:rsidP="00362D04">
      <w:pPr>
        <w:spacing w:after="0"/>
      </w:pPr>
      <w:r>
        <w:rPr>
          <w:b/>
        </w:rPr>
        <w:t>Label:</w:t>
      </w:r>
    </w:p>
    <w:p w14:paraId="71B53A54" w14:textId="77777777" w:rsidR="00BB4FFF" w:rsidRDefault="00BB4FFF" w:rsidP="00362D04">
      <w:pPr>
        <w:spacing w:after="0"/>
      </w:pPr>
      <w:r>
        <w:tab/>
        <w:t>PRC 1- Verify Inventory</w:t>
      </w:r>
    </w:p>
    <w:p w14:paraId="508BA725" w14:textId="77777777" w:rsidR="00BB4FFF" w:rsidRDefault="00BB4FFF" w:rsidP="00362D04">
      <w:pPr>
        <w:spacing w:after="0"/>
        <w:rPr>
          <w:b/>
        </w:rPr>
      </w:pPr>
      <w:r>
        <w:rPr>
          <w:b/>
        </w:rPr>
        <w:t>Description:</w:t>
      </w:r>
    </w:p>
    <w:p w14:paraId="18980F62" w14:textId="77777777" w:rsidR="00BB4FFF" w:rsidRDefault="00BB4FFF" w:rsidP="00362D04">
      <w:pPr>
        <w:spacing w:after="0"/>
      </w:pPr>
      <w:r>
        <w:tab/>
        <w:t>This process verifies the inventory information.</w:t>
      </w:r>
    </w:p>
    <w:p w14:paraId="1C92ED62" w14:textId="77777777" w:rsidR="00BB4FFF" w:rsidRDefault="00BB4FFF" w:rsidP="00362D04">
      <w:pPr>
        <w:spacing w:after="0"/>
        <w:rPr>
          <w:b/>
        </w:rPr>
      </w:pPr>
      <w:r>
        <w:rPr>
          <w:b/>
        </w:rPr>
        <w:t>Decomposition:</w:t>
      </w:r>
    </w:p>
    <w:p w14:paraId="4BA986B7" w14:textId="77777777" w:rsidR="00BB4FFF" w:rsidRDefault="00BB4FFF" w:rsidP="00362D04">
      <w:pPr>
        <w:spacing w:after="0"/>
      </w:pPr>
      <w:r>
        <w:tab/>
        <w:t xml:space="preserve">RECEIVE </w:t>
      </w:r>
      <w:r>
        <w:rPr>
          <w:u w:val="single"/>
        </w:rPr>
        <w:t>Inventory Request</w:t>
      </w:r>
      <w:r>
        <w:t xml:space="preserve"> from </w:t>
      </w:r>
      <w:r>
        <w:rPr>
          <w:u w:val="single"/>
        </w:rPr>
        <w:t>User</w:t>
      </w:r>
    </w:p>
    <w:p w14:paraId="41A20A93" w14:textId="77777777" w:rsidR="00BB4FFF" w:rsidRDefault="00BB4FFF" w:rsidP="00362D04">
      <w:pPr>
        <w:spacing w:after="0"/>
      </w:pPr>
      <w:r>
        <w:tab/>
        <w:t xml:space="preserve">RECEIVE </w:t>
      </w:r>
      <w:r>
        <w:rPr>
          <w:u w:val="single"/>
        </w:rPr>
        <w:t>Inventory</w:t>
      </w:r>
      <w:r>
        <w:t xml:space="preserve"> </w:t>
      </w:r>
      <w:r>
        <w:rPr>
          <w:u w:val="single"/>
        </w:rPr>
        <w:t>Response</w:t>
      </w:r>
      <w:r>
        <w:t xml:space="preserve"> from </w:t>
      </w:r>
      <w:r>
        <w:rPr>
          <w:u w:val="single"/>
        </w:rPr>
        <w:t>Inventory</w:t>
      </w:r>
    </w:p>
    <w:p w14:paraId="007C790E" w14:textId="77777777" w:rsidR="00BB4FFF" w:rsidRDefault="00BB4FFF" w:rsidP="00362D04">
      <w:pPr>
        <w:spacing w:after="0"/>
      </w:pPr>
      <w:r>
        <w:tab/>
        <w:t xml:space="preserve">SEND </w:t>
      </w:r>
      <w:r>
        <w:rPr>
          <w:u w:val="single"/>
        </w:rPr>
        <w:t>Inventory</w:t>
      </w:r>
      <w:r>
        <w:t xml:space="preserve"> </w:t>
      </w:r>
      <w:r>
        <w:rPr>
          <w:u w:val="single"/>
        </w:rPr>
        <w:t>Request</w:t>
      </w:r>
      <w:r>
        <w:t xml:space="preserve"> to </w:t>
      </w:r>
      <w:r>
        <w:rPr>
          <w:u w:val="single"/>
        </w:rPr>
        <w:t>Inventory</w:t>
      </w:r>
    </w:p>
    <w:p w14:paraId="423CC4C9" w14:textId="77777777" w:rsidR="00BB4FFF" w:rsidRDefault="00BB4FFF" w:rsidP="00362D04">
      <w:pPr>
        <w:spacing w:after="0"/>
        <w:rPr>
          <w:u w:val="single"/>
        </w:rPr>
      </w:pPr>
      <w:r>
        <w:tab/>
        <w:t xml:space="preserve">SEND </w:t>
      </w:r>
      <w:r>
        <w:rPr>
          <w:u w:val="single"/>
        </w:rPr>
        <w:t>Inventory</w:t>
      </w:r>
      <w:r>
        <w:t xml:space="preserve"> </w:t>
      </w:r>
      <w:r>
        <w:rPr>
          <w:u w:val="single"/>
        </w:rPr>
        <w:t>Response</w:t>
      </w:r>
      <w:r>
        <w:t xml:space="preserve"> to </w:t>
      </w:r>
      <w:r>
        <w:rPr>
          <w:u w:val="single"/>
        </w:rPr>
        <w:t>User</w:t>
      </w:r>
    </w:p>
    <w:p w14:paraId="30561D6D" w14:textId="77777777" w:rsidR="00BB4FFF" w:rsidRDefault="00BB4FFF" w:rsidP="00362D04">
      <w:pPr>
        <w:spacing w:after="0"/>
        <w:rPr>
          <w:u w:val="single"/>
        </w:rPr>
      </w:pPr>
    </w:p>
    <w:p w14:paraId="72B3ABB2" w14:textId="77777777" w:rsidR="00BB4FFF" w:rsidRDefault="00BB4FFF" w:rsidP="00362D04">
      <w:pPr>
        <w:spacing w:after="0"/>
        <w:rPr>
          <w:b/>
        </w:rPr>
      </w:pPr>
      <w:r>
        <w:rPr>
          <w:b/>
        </w:rPr>
        <w:t>Label:</w:t>
      </w:r>
    </w:p>
    <w:p w14:paraId="71CEC858" w14:textId="77777777" w:rsidR="00BB4FFF" w:rsidRDefault="00BB4FFF" w:rsidP="00362D04">
      <w:pPr>
        <w:spacing w:after="0"/>
      </w:pPr>
      <w:r>
        <w:tab/>
        <w:t>PRC 2- Generate Report</w:t>
      </w:r>
    </w:p>
    <w:p w14:paraId="24E8BB67" w14:textId="77777777" w:rsidR="00BB4FFF" w:rsidRDefault="00BB4FFF" w:rsidP="00362D04">
      <w:pPr>
        <w:spacing w:after="0"/>
        <w:rPr>
          <w:b/>
        </w:rPr>
      </w:pPr>
      <w:r>
        <w:rPr>
          <w:b/>
        </w:rPr>
        <w:t xml:space="preserve">Description: </w:t>
      </w:r>
      <w:r>
        <w:rPr>
          <w:b/>
        </w:rPr>
        <w:tab/>
      </w:r>
    </w:p>
    <w:p w14:paraId="0F6A1365" w14:textId="77777777" w:rsidR="00BB4FFF" w:rsidRDefault="00BB4FFF" w:rsidP="00362D04">
      <w:pPr>
        <w:spacing w:after="0"/>
      </w:pPr>
      <w:r>
        <w:tab/>
        <w:t>This process generates a report on the inventory</w:t>
      </w:r>
    </w:p>
    <w:p w14:paraId="7376CD46" w14:textId="77777777" w:rsidR="00BB4FFF" w:rsidRDefault="00BB4FFF" w:rsidP="00362D04">
      <w:pPr>
        <w:spacing w:after="0"/>
        <w:rPr>
          <w:b/>
        </w:rPr>
      </w:pPr>
      <w:r>
        <w:rPr>
          <w:b/>
        </w:rPr>
        <w:t>Decomposition:</w:t>
      </w:r>
    </w:p>
    <w:p w14:paraId="2FADF07D" w14:textId="77777777" w:rsidR="00BB4FFF" w:rsidRDefault="00BB4FFF" w:rsidP="00362D04">
      <w:pPr>
        <w:spacing w:after="0"/>
      </w:pPr>
      <w:r>
        <w:tab/>
        <w:t xml:space="preserve">RECEIVES </w:t>
      </w:r>
      <w:r>
        <w:rPr>
          <w:u w:val="single"/>
        </w:rPr>
        <w:t>Report</w:t>
      </w:r>
      <w:r>
        <w:t xml:space="preserve"> </w:t>
      </w:r>
      <w:r>
        <w:rPr>
          <w:u w:val="single"/>
        </w:rPr>
        <w:t>Request</w:t>
      </w:r>
      <w:r>
        <w:t xml:space="preserve"> from </w:t>
      </w:r>
      <w:r>
        <w:rPr>
          <w:u w:val="single"/>
        </w:rPr>
        <w:t>Verify</w:t>
      </w:r>
      <w:r>
        <w:t xml:space="preserve"> </w:t>
      </w:r>
      <w:r>
        <w:rPr>
          <w:u w:val="single"/>
        </w:rPr>
        <w:t>Information</w:t>
      </w:r>
    </w:p>
    <w:p w14:paraId="3EEFC134" w14:textId="77777777" w:rsidR="00BB4FFF" w:rsidRDefault="00BB4FFF" w:rsidP="00362D04">
      <w:pPr>
        <w:spacing w:after="0"/>
      </w:pPr>
      <w:r>
        <w:tab/>
        <w:t xml:space="preserve">SEND </w:t>
      </w:r>
      <w:r>
        <w:rPr>
          <w:u w:val="single"/>
        </w:rPr>
        <w:t>Report</w:t>
      </w:r>
      <w:r>
        <w:t xml:space="preserve"> </w:t>
      </w:r>
      <w:r>
        <w:rPr>
          <w:u w:val="single"/>
        </w:rPr>
        <w:t>Response</w:t>
      </w:r>
      <w:r>
        <w:t xml:space="preserve"> to </w:t>
      </w:r>
      <w:r>
        <w:rPr>
          <w:u w:val="single"/>
        </w:rPr>
        <w:t>Verify</w:t>
      </w:r>
      <w:r>
        <w:t xml:space="preserve"> </w:t>
      </w:r>
      <w:r>
        <w:rPr>
          <w:u w:val="single"/>
        </w:rPr>
        <w:t>Information</w:t>
      </w:r>
      <w:r>
        <w:t xml:space="preserve"> </w:t>
      </w:r>
    </w:p>
    <w:p w14:paraId="5C83AA2C" w14:textId="77777777" w:rsidR="00BB4FFF" w:rsidRDefault="00BB4FFF" w:rsidP="00362D04">
      <w:pPr>
        <w:spacing w:after="0"/>
        <w:rPr>
          <w:b/>
        </w:rPr>
      </w:pPr>
    </w:p>
    <w:p w14:paraId="4224340C" w14:textId="77777777" w:rsidR="00BB4FFF" w:rsidRDefault="00BB4FFF" w:rsidP="00362D04">
      <w:pPr>
        <w:spacing w:after="0"/>
        <w:rPr>
          <w:b/>
        </w:rPr>
      </w:pPr>
      <w:r>
        <w:rPr>
          <w:b/>
        </w:rPr>
        <w:t>Label:</w:t>
      </w:r>
    </w:p>
    <w:p w14:paraId="01ED96F1" w14:textId="77777777" w:rsidR="00BB4FFF" w:rsidRDefault="00BB4FFF" w:rsidP="00362D04">
      <w:pPr>
        <w:spacing w:after="0"/>
      </w:pPr>
      <w:r>
        <w:tab/>
        <w:t>PRC 3- Accept Username &amp; Password</w:t>
      </w:r>
    </w:p>
    <w:p w14:paraId="12C44238" w14:textId="77777777" w:rsidR="00BB4FFF" w:rsidRDefault="00BB4FFF" w:rsidP="00362D04">
      <w:pPr>
        <w:spacing w:after="0"/>
        <w:rPr>
          <w:b/>
        </w:rPr>
      </w:pPr>
      <w:r>
        <w:rPr>
          <w:b/>
        </w:rPr>
        <w:t>Description:</w:t>
      </w:r>
    </w:p>
    <w:p w14:paraId="0E2D0756" w14:textId="77777777" w:rsidR="00BB4FFF" w:rsidRDefault="00BB4FFF" w:rsidP="00362D04">
      <w:pPr>
        <w:spacing w:after="0"/>
      </w:pPr>
      <w:r>
        <w:tab/>
        <w:t>This process accepts the username and password.</w:t>
      </w:r>
    </w:p>
    <w:p w14:paraId="707F2011" w14:textId="77777777" w:rsidR="00BB4FFF" w:rsidRDefault="00BB4FFF" w:rsidP="00362D04">
      <w:pPr>
        <w:spacing w:after="0"/>
        <w:rPr>
          <w:b/>
        </w:rPr>
      </w:pPr>
      <w:r>
        <w:rPr>
          <w:b/>
        </w:rPr>
        <w:t>Decomposition:</w:t>
      </w:r>
    </w:p>
    <w:p w14:paraId="57FE245C"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User</w:t>
      </w:r>
    </w:p>
    <w:p w14:paraId="4BC5C4BF"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Verify</w:t>
      </w:r>
      <w:r>
        <w:t xml:space="preserve"> </w:t>
      </w:r>
      <w:r>
        <w:rPr>
          <w:u w:val="single"/>
        </w:rPr>
        <w:t>Username</w:t>
      </w:r>
      <w:r>
        <w:t xml:space="preserve"> </w:t>
      </w:r>
      <w:r>
        <w:rPr>
          <w:u w:val="single"/>
        </w:rPr>
        <w:t>&amp;</w:t>
      </w:r>
      <w:r>
        <w:t xml:space="preserve"> </w:t>
      </w:r>
      <w:r>
        <w:rPr>
          <w:u w:val="single"/>
        </w:rPr>
        <w:t>Password</w:t>
      </w:r>
    </w:p>
    <w:p w14:paraId="7D19BFBB"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Verify</w:t>
      </w:r>
      <w:r>
        <w:t xml:space="preserve"> </w:t>
      </w:r>
      <w:r>
        <w:rPr>
          <w:u w:val="single"/>
        </w:rPr>
        <w:t>Username</w:t>
      </w:r>
      <w:r>
        <w:t xml:space="preserve"> </w:t>
      </w:r>
      <w:r>
        <w:rPr>
          <w:u w:val="single"/>
        </w:rPr>
        <w:t>&amp;</w:t>
      </w:r>
      <w:r>
        <w:t xml:space="preserve"> </w:t>
      </w:r>
      <w:r>
        <w:rPr>
          <w:u w:val="single"/>
        </w:rPr>
        <w:t>Password</w:t>
      </w:r>
    </w:p>
    <w:p w14:paraId="5FDD5BCC"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User</w:t>
      </w:r>
    </w:p>
    <w:p w14:paraId="4A178C7B" w14:textId="17B802A3" w:rsidR="00362D04" w:rsidRDefault="00362D04">
      <w:pPr>
        <w:rPr>
          <w:b/>
        </w:rPr>
      </w:pPr>
      <w:r>
        <w:rPr>
          <w:b/>
        </w:rPr>
        <w:br w:type="page"/>
      </w:r>
    </w:p>
    <w:p w14:paraId="04752FB1" w14:textId="77777777" w:rsidR="00BB4FFF" w:rsidRDefault="00BB4FFF" w:rsidP="00362D04">
      <w:pPr>
        <w:spacing w:after="0"/>
        <w:rPr>
          <w:b/>
        </w:rPr>
      </w:pPr>
      <w:r>
        <w:rPr>
          <w:b/>
        </w:rPr>
        <w:lastRenderedPageBreak/>
        <w:t>Label:</w:t>
      </w:r>
    </w:p>
    <w:p w14:paraId="1EB34716" w14:textId="77777777" w:rsidR="00BB4FFF" w:rsidRDefault="00BB4FFF" w:rsidP="00362D04">
      <w:pPr>
        <w:spacing w:after="0"/>
      </w:pPr>
      <w:r>
        <w:tab/>
        <w:t>PRC 4- Verify Username &amp; Password</w:t>
      </w:r>
    </w:p>
    <w:p w14:paraId="5EBAC9CB" w14:textId="77777777" w:rsidR="00BB4FFF" w:rsidRDefault="00BB4FFF" w:rsidP="00362D04">
      <w:pPr>
        <w:spacing w:after="0"/>
        <w:rPr>
          <w:b/>
        </w:rPr>
      </w:pPr>
      <w:r>
        <w:rPr>
          <w:b/>
        </w:rPr>
        <w:t>Description:</w:t>
      </w:r>
    </w:p>
    <w:p w14:paraId="3EDC506E" w14:textId="77777777" w:rsidR="00BB4FFF" w:rsidRDefault="00BB4FFF" w:rsidP="00362D04">
      <w:pPr>
        <w:spacing w:after="0"/>
        <w:ind w:left="360" w:hanging="360"/>
      </w:pPr>
      <w:r>
        <w:tab/>
        <w:t>This process verifies that the username and password were entered correctly per the guidelines.</w:t>
      </w:r>
    </w:p>
    <w:p w14:paraId="25066414" w14:textId="77777777" w:rsidR="00BB4FFF" w:rsidRDefault="00BB4FFF" w:rsidP="00362D04">
      <w:pPr>
        <w:spacing w:after="0"/>
        <w:rPr>
          <w:b/>
        </w:rPr>
      </w:pPr>
      <w:r>
        <w:rPr>
          <w:b/>
        </w:rPr>
        <w:t>Decomposition:</w:t>
      </w:r>
    </w:p>
    <w:p w14:paraId="013A1E20"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Accept</w:t>
      </w:r>
      <w:r>
        <w:t xml:space="preserve"> </w:t>
      </w:r>
      <w:r>
        <w:rPr>
          <w:u w:val="single"/>
        </w:rPr>
        <w:t>Username</w:t>
      </w:r>
      <w:r>
        <w:t xml:space="preserve"> </w:t>
      </w:r>
      <w:r>
        <w:rPr>
          <w:u w:val="single"/>
        </w:rPr>
        <w:t>&amp;</w:t>
      </w:r>
      <w:r>
        <w:t xml:space="preserve"> </w:t>
      </w:r>
      <w:r>
        <w:rPr>
          <w:u w:val="single"/>
        </w:rPr>
        <w:t>Password</w:t>
      </w:r>
    </w:p>
    <w:p w14:paraId="2DA25059"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Username</w:t>
      </w:r>
      <w:r>
        <w:t xml:space="preserve"> </w:t>
      </w:r>
      <w:r>
        <w:rPr>
          <w:u w:val="single"/>
        </w:rPr>
        <w:t>&amp;</w:t>
      </w:r>
      <w:r>
        <w:t xml:space="preserve"> </w:t>
      </w:r>
      <w:r>
        <w:rPr>
          <w:u w:val="single"/>
        </w:rPr>
        <w:t>Password</w:t>
      </w:r>
    </w:p>
    <w:p w14:paraId="46F12BF1"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Username</w:t>
      </w:r>
      <w:r>
        <w:t xml:space="preserve"> </w:t>
      </w:r>
      <w:r>
        <w:rPr>
          <w:u w:val="single"/>
        </w:rPr>
        <w:t>&amp;</w:t>
      </w:r>
      <w:r>
        <w:t xml:space="preserve"> </w:t>
      </w:r>
      <w:r>
        <w:rPr>
          <w:u w:val="single"/>
        </w:rPr>
        <w:t>Password</w:t>
      </w:r>
    </w:p>
    <w:p w14:paraId="2D2F9814"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Accept</w:t>
      </w:r>
      <w:r>
        <w:t xml:space="preserve"> </w:t>
      </w:r>
      <w:r>
        <w:rPr>
          <w:u w:val="single"/>
        </w:rPr>
        <w:t>Username</w:t>
      </w:r>
      <w:r>
        <w:t xml:space="preserve"> </w:t>
      </w:r>
      <w:r>
        <w:rPr>
          <w:u w:val="single"/>
        </w:rPr>
        <w:t>&amp;</w:t>
      </w:r>
      <w:r>
        <w:t xml:space="preserve"> </w:t>
      </w:r>
      <w:r>
        <w:rPr>
          <w:u w:val="single"/>
        </w:rPr>
        <w:t>Password</w:t>
      </w:r>
    </w:p>
    <w:p w14:paraId="1A80154C" w14:textId="77777777" w:rsidR="00BB4FFF" w:rsidRDefault="00BB4FFF" w:rsidP="00362D04">
      <w:pPr>
        <w:spacing w:after="0"/>
        <w:rPr>
          <w:b/>
        </w:rPr>
      </w:pPr>
    </w:p>
    <w:p w14:paraId="3EBDBA09" w14:textId="77777777" w:rsidR="00BB4FFF" w:rsidRDefault="00BB4FFF" w:rsidP="00362D04">
      <w:pPr>
        <w:spacing w:after="0"/>
        <w:rPr>
          <w:b/>
        </w:rPr>
      </w:pPr>
      <w:r>
        <w:rPr>
          <w:b/>
        </w:rPr>
        <w:t>Label:</w:t>
      </w:r>
    </w:p>
    <w:p w14:paraId="0F96B24E" w14:textId="77777777" w:rsidR="00BB4FFF" w:rsidRDefault="00BB4FFF" w:rsidP="00362D04">
      <w:pPr>
        <w:spacing w:after="0"/>
      </w:pPr>
      <w:r>
        <w:tab/>
        <w:t>PRC 5- Updated Inventory Added</w:t>
      </w:r>
    </w:p>
    <w:p w14:paraId="2343154E" w14:textId="77777777" w:rsidR="00BB4FFF" w:rsidRDefault="00BB4FFF" w:rsidP="00362D04">
      <w:pPr>
        <w:spacing w:after="0"/>
        <w:rPr>
          <w:b/>
        </w:rPr>
      </w:pPr>
      <w:r>
        <w:rPr>
          <w:b/>
        </w:rPr>
        <w:t>Description:</w:t>
      </w:r>
    </w:p>
    <w:p w14:paraId="5F95294D" w14:textId="77777777" w:rsidR="00BB4FFF" w:rsidRDefault="00BB4FFF" w:rsidP="00362D04">
      <w:pPr>
        <w:spacing w:after="0"/>
      </w:pPr>
      <w:r>
        <w:tab/>
        <w:t>This process updates the current inventory being added.</w:t>
      </w:r>
    </w:p>
    <w:p w14:paraId="785E5240" w14:textId="77777777" w:rsidR="00BB4FFF" w:rsidRDefault="00BB4FFF" w:rsidP="00362D04">
      <w:pPr>
        <w:spacing w:after="0"/>
        <w:rPr>
          <w:b/>
        </w:rPr>
      </w:pPr>
      <w:r>
        <w:rPr>
          <w:b/>
        </w:rPr>
        <w:t>Decomposition:</w:t>
      </w:r>
    </w:p>
    <w:p w14:paraId="558654F0" w14:textId="77777777" w:rsidR="00BB4FFF" w:rsidRDefault="00BB4FFF" w:rsidP="00362D04">
      <w:pPr>
        <w:spacing w:after="0"/>
      </w:pPr>
      <w:r>
        <w:tab/>
        <w:t xml:space="preserve">RECEIVES </w:t>
      </w:r>
      <w:r>
        <w:rPr>
          <w:u w:val="single"/>
        </w:rPr>
        <w:t>Liquor</w:t>
      </w:r>
      <w:r>
        <w:t xml:space="preserve"> </w:t>
      </w:r>
      <w:r>
        <w:rPr>
          <w:u w:val="single"/>
        </w:rPr>
        <w:t>Purchased</w:t>
      </w:r>
      <w:r>
        <w:t xml:space="preserve"> from </w:t>
      </w:r>
      <w:r>
        <w:rPr>
          <w:u w:val="single"/>
        </w:rPr>
        <w:t>User</w:t>
      </w:r>
    </w:p>
    <w:p w14:paraId="1D75666A" w14:textId="77777777" w:rsidR="00BB4FFF" w:rsidRDefault="00BB4FFF" w:rsidP="00362D04">
      <w:pPr>
        <w:spacing w:after="0"/>
      </w:pPr>
      <w:r>
        <w:tab/>
        <w:t xml:space="preserve">SEND </w:t>
      </w:r>
      <w:r>
        <w:rPr>
          <w:u w:val="single"/>
        </w:rPr>
        <w:t>Liquor</w:t>
      </w:r>
      <w:r>
        <w:t xml:space="preserve"> </w:t>
      </w:r>
      <w:r>
        <w:rPr>
          <w:u w:val="single"/>
        </w:rPr>
        <w:t>Purchased</w:t>
      </w:r>
      <w:r>
        <w:t xml:space="preserve"> to </w:t>
      </w:r>
      <w:r>
        <w:rPr>
          <w:u w:val="single"/>
        </w:rPr>
        <w:t>Inventory</w:t>
      </w:r>
    </w:p>
    <w:p w14:paraId="3BE6A136" w14:textId="77777777" w:rsidR="00BB4FFF" w:rsidRDefault="00BB4FFF" w:rsidP="00362D04">
      <w:pPr>
        <w:spacing w:after="0"/>
      </w:pPr>
    </w:p>
    <w:p w14:paraId="19C37102" w14:textId="77777777" w:rsidR="00BB4FFF" w:rsidRDefault="00BB4FFF" w:rsidP="00362D04">
      <w:pPr>
        <w:spacing w:after="0"/>
        <w:rPr>
          <w:b/>
        </w:rPr>
      </w:pPr>
      <w:r>
        <w:rPr>
          <w:b/>
        </w:rPr>
        <w:t>Label:</w:t>
      </w:r>
    </w:p>
    <w:p w14:paraId="79D30BC7" w14:textId="77777777" w:rsidR="00BB4FFF" w:rsidRDefault="00BB4FFF" w:rsidP="00362D04">
      <w:pPr>
        <w:spacing w:after="0"/>
      </w:pPr>
      <w:r>
        <w:tab/>
        <w:t>PRC 6- Updated Inventory Used</w:t>
      </w:r>
    </w:p>
    <w:p w14:paraId="3077B805" w14:textId="77777777" w:rsidR="00BB4FFF" w:rsidRDefault="00BB4FFF" w:rsidP="00362D04">
      <w:pPr>
        <w:spacing w:after="0"/>
        <w:rPr>
          <w:b/>
        </w:rPr>
      </w:pPr>
      <w:r>
        <w:rPr>
          <w:b/>
        </w:rPr>
        <w:t>Description:</w:t>
      </w:r>
    </w:p>
    <w:p w14:paraId="7BDB72DA" w14:textId="77777777" w:rsidR="00BB4FFF" w:rsidRDefault="00BB4FFF" w:rsidP="00362D04">
      <w:pPr>
        <w:spacing w:after="0"/>
      </w:pPr>
      <w:r>
        <w:tab/>
        <w:t>This process updates the liquor on hand based on liquor count.</w:t>
      </w:r>
    </w:p>
    <w:p w14:paraId="2CD209A3" w14:textId="77777777" w:rsidR="00BB4FFF" w:rsidRDefault="00BB4FFF" w:rsidP="00362D04">
      <w:pPr>
        <w:spacing w:after="0"/>
        <w:rPr>
          <w:b/>
        </w:rPr>
      </w:pPr>
      <w:r>
        <w:rPr>
          <w:b/>
        </w:rPr>
        <w:t>Decomposition:</w:t>
      </w:r>
    </w:p>
    <w:p w14:paraId="10C8702F" w14:textId="77777777" w:rsidR="00BB4FFF" w:rsidRDefault="00BB4FFF" w:rsidP="00362D04">
      <w:pPr>
        <w:spacing w:after="0"/>
      </w:pPr>
      <w:r>
        <w:tab/>
        <w:t xml:space="preserve">RECEIVES </w:t>
      </w:r>
      <w:r>
        <w:rPr>
          <w:u w:val="single"/>
        </w:rPr>
        <w:t>Liquor</w:t>
      </w:r>
      <w:r>
        <w:t xml:space="preserve"> </w:t>
      </w:r>
      <w:r>
        <w:rPr>
          <w:u w:val="single"/>
        </w:rPr>
        <w:t>Count</w:t>
      </w:r>
      <w:r>
        <w:t xml:space="preserve"> from </w:t>
      </w:r>
      <w:r>
        <w:rPr>
          <w:u w:val="single"/>
        </w:rPr>
        <w:t>Stock</w:t>
      </w:r>
      <w:r>
        <w:t xml:space="preserve"> </w:t>
      </w:r>
      <w:r>
        <w:rPr>
          <w:u w:val="single"/>
        </w:rPr>
        <w:t>on</w:t>
      </w:r>
      <w:r>
        <w:t xml:space="preserve"> </w:t>
      </w:r>
      <w:r>
        <w:rPr>
          <w:u w:val="single"/>
        </w:rPr>
        <w:t>Hand</w:t>
      </w:r>
    </w:p>
    <w:p w14:paraId="748476DD" w14:textId="77777777" w:rsidR="00BB4FFF" w:rsidRDefault="00BB4FFF" w:rsidP="00362D04">
      <w:pPr>
        <w:spacing w:after="0"/>
      </w:pPr>
      <w:r>
        <w:tab/>
        <w:t xml:space="preserve">SEND </w:t>
      </w:r>
      <w:r>
        <w:rPr>
          <w:u w:val="single"/>
        </w:rPr>
        <w:t>Liquor</w:t>
      </w:r>
      <w:r>
        <w:t xml:space="preserve"> </w:t>
      </w:r>
      <w:r>
        <w:rPr>
          <w:u w:val="single"/>
        </w:rPr>
        <w:t>Count</w:t>
      </w:r>
      <w:r>
        <w:t xml:space="preserve"> to </w:t>
      </w:r>
      <w:r>
        <w:rPr>
          <w:u w:val="single"/>
        </w:rPr>
        <w:t>Inventory</w:t>
      </w:r>
    </w:p>
    <w:p w14:paraId="18D0FA8B" w14:textId="2DF6E27C" w:rsidR="00BB4FFF" w:rsidRDefault="00BB4FFF" w:rsidP="00362D04">
      <w:pPr>
        <w:spacing w:after="0"/>
        <w:rPr>
          <w:b/>
        </w:rPr>
      </w:pPr>
    </w:p>
    <w:p w14:paraId="24285C85" w14:textId="77777777" w:rsidR="00BB4FFF" w:rsidRDefault="00BB4FFF" w:rsidP="00362D04">
      <w:pPr>
        <w:spacing w:after="0"/>
        <w:jc w:val="center"/>
        <w:rPr>
          <w:b/>
        </w:rPr>
      </w:pPr>
      <w:r>
        <w:rPr>
          <w:b/>
        </w:rPr>
        <w:t>External Entities</w:t>
      </w:r>
    </w:p>
    <w:p w14:paraId="3B7232BB" w14:textId="77777777" w:rsidR="00BB4FFF" w:rsidRDefault="00BB4FFF" w:rsidP="00362D04">
      <w:pPr>
        <w:spacing w:after="0"/>
        <w:rPr>
          <w:b/>
        </w:rPr>
      </w:pPr>
    </w:p>
    <w:p w14:paraId="271116AA" w14:textId="77777777" w:rsidR="00BB4FFF" w:rsidRDefault="00BB4FFF" w:rsidP="00362D04">
      <w:pPr>
        <w:spacing w:after="0"/>
        <w:rPr>
          <w:b/>
        </w:rPr>
      </w:pPr>
      <w:r>
        <w:rPr>
          <w:b/>
        </w:rPr>
        <w:t>Label:</w:t>
      </w:r>
    </w:p>
    <w:p w14:paraId="559F2C5B" w14:textId="77777777" w:rsidR="00BB4FFF" w:rsidRDefault="00BB4FFF" w:rsidP="00362D04">
      <w:pPr>
        <w:spacing w:after="0"/>
      </w:pPr>
      <w:r>
        <w:tab/>
        <w:t>EXT 1- User</w:t>
      </w:r>
    </w:p>
    <w:p w14:paraId="56758C87" w14:textId="77777777" w:rsidR="00BB4FFF" w:rsidRDefault="00BB4FFF" w:rsidP="00362D04">
      <w:pPr>
        <w:spacing w:after="0"/>
        <w:rPr>
          <w:b/>
        </w:rPr>
      </w:pPr>
      <w:r>
        <w:rPr>
          <w:b/>
        </w:rPr>
        <w:t>Description:</w:t>
      </w:r>
    </w:p>
    <w:p w14:paraId="769CFF57" w14:textId="77777777" w:rsidR="00BB4FFF" w:rsidRDefault="00BB4FFF" w:rsidP="00362D04">
      <w:pPr>
        <w:spacing w:after="0"/>
      </w:pPr>
      <w:r>
        <w:tab/>
        <w:t>This is an external entity; this is the person who is using the system.</w:t>
      </w:r>
    </w:p>
    <w:p w14:paraId="7FFCA6CF" w14:textId="77777777" w:rsidR="00BB4FFF" w:rsidRDefault="00BB4FFF" w:rsidP="00362D04">
      <w:pPr>
        <w:spacing w:after="0"/>
      </w:pPr>
    </w:p>
    <w:p w14:paraId="1A985D4B" w14:textId="77777777" w:rsidR="00BB4FFF" w:rsidRDefault="00BB4FFF" w:rsidP="00362D04">
      <w:pPr>
        <w:spacing w:after="0"/>
        <w:rPr>
          <w:b/>
        </w:rPr>
      </w:pPr>
      <w:r>
        <w:rPr>
          <w:b/>
        </w:rPr>
        <w:t>Label:</w:t>
      </w:r>
    </w:p>
    <w:p w14:paraId="623FD718" w14:textId="77777777" w:rsidR="00BB4FFF" w:rsidRDefault="00BB4FFF" w:rsidP="00362D04">
      <w:pPr>
        <w:spacing w:after="0"/>
      </w:pPr>
      <w:r>
        <w:tab/>
        <w:t>EXT 2- Stock on Hand</w:t>
      </w:r>
    </w:p>
    <w:p w14:paraId="462B8D2F" w14:textId="77777777" w:rsidR="00BB4FFF" w:rsidRDefault="00BB4FFF" w:rsidP="00362D04">
      <w:pPr>
        <w:spacing w:after="0"/>
        <w:rPr>
          <w:b/>
        </w:rPr>
      </w:pPr>
      <w:r>
        <w:rPr>
          <w:b/>
        </w:rPr>
        <w:t>Description:</w:t>
      </w:r>
    </w:p>
    <w:p w14:paraId="0FD41945" w14:textId="77777777" w:rsidR="00BB4FFF" w:rsidRDefault="00BB4FFF" w:rsidP="00362D04">
      <w:pPr>
        <w:spacing w:after="0"/>
      </w:pPr>
      <w:r>
        <w:tab/>
        <w:t>This is an external entity; keeps track of current stock on hand.</w:t>
      </w:r>
    </w:p>
    <w:p w14:paraId="56DA33B2" w14:textId="77777777" w:rsidR="00BB4FFF" w:rsidRDefault="00BB4FFF" w:rsidP="00362D04">
      <w:pPr>
        <w:spacing w:after="0"/>
        <w:jc w:val="center"/>
        <w:rPr>
          <w:b/>
        </w:rPr>
      </w:pPr>
    </w:p>
    <w:p w14:paraId="0BFE2662" w14:textId="77777777" w:rsidR="00BB4FFF" w:rsidRDefault="00BB4FFF" w:rsidP="00362D04">
      <w:pPr>
        <w:spacing w:after="0"/>
        <w:jc w:val="center"/>
        <w:rPr>
          <w:b/>
        </w:rPr>
      </w:pPr>
      <w:r>
        <w:rPr>
          <w:b/>
        </w:rPr>
        <w:lastRenderedPageBreak/>
        <w:t>Data Stores</w:t>
      </w:r>
    </w:p>
    <w:p w14:paraId="3013349A" w14:textId="77777777" w:rsidR="00BB4FFF" w:rsidRDefault="00BB4FFF" w:rsidP="00362D04">
      <w:pPr>
        <w:spacing w:after="0"/>
        <w:rPr>
          <w:b/>
        </w:rPr>
      </w:pPr>
    </w:p>
    <w:p w14:paraId="6BD5B7DB" w14:textId="77777777" w:rsidR="00BB4FFF" w:rsidRDefault="00BB4FFF" w:rsidP="00362D04">
      <w:pPr>
        <w:spacing w:after="0"/>
        <w:rPr>
          <w:b/>
        </w:rPr>
      </w:pPr>
      <w:r>
        <w:rPr>
          <w:b/>
        </w:rPr>
        <w:t>Label:</w:t>
      </w:r>
    </w:p>
    <w:p w14:paraId="00FB4A71" w14:textId="77777777" w:rsidR="00BB4FFF" w:rsidRDefault="00BB4FFF" w:rsidP="00362D04">
      <w:pPr>
        <w:spacing w:after="0"/>
      </w:pPr>
      <w:r>
        <w:tab/>
        <w:t>DS 1- Username &amp; Password</w:t>
      </w:r>
    </w:p>
    <w:p w14:paraId="43638A85" w14:textId="77777777" w:rsidR="00BB4FFF" w:rsidRDefault="00BB4FFF" w:rsidP="00362D04">
      <w:pPr>
        <w:spacing w:after="0"/>
        <w:rPr>
          <w:b/>
        </w:rPr>
      </w:pPr>
      <w:r>
        <w:rPr>
          <w:b/>
        </w:rPr>
        <w:t>Description:</w:t>
      </w:r>
    </w:p>
    <w:p w14:paraId="5CC5F65E" w14:textId="06ACCC0A" w:rsidR="00BB4FFF" w:rsidRDefault="00BB4FFF" w:rsidP="00362D04">
      <w:pPr>
        <w:spacing w:after="0"/>
      </w:pPr>
      <w:r>
        <w:tab/>
        <w:t xml:space="preserve">Data store </w:t>
      </w:r>
      <w:r w:rsidR="00E0577E">
        <w:t>stores username and password information.</w:t>
      </w:r>
      <w:r>
        <w:t xml:space="preserve"> </w:t>
      </w:r>
    </w:p>
    <w:p w14:paraId="31896897" w14:textId="77777777" w:rsidR="00BB4FFF" w:rsidRDefault="00BB4FFF" w:rsidP="00362D04">
      <w:pPr>
        <w:spacing w:after="0"/>
      </w:pPr>
    </w:p>
    <w:p w14:paraId="7F7E26AB" w14:textId="77777777" w:rsidR="00BB4FFF" w:rsidRDefault="00BB4FFF" w:rsidP="00362D04">
      <w:pPr>
        <w:spacing w:after="0"/>
        <w:rPr>
          <w:b/>
        </w:rPr>
      </w:pPr>
      <w:r>
        <w:rPr>
          <w:b/>
        </w:rPr>
        <w:t>Label:</w:t>
      </w:r>
    </w:p>
    <w:p w14:paraId="259E68B5" w14:textId="77777777" w:rsidR="00BB4FFF" w:rsidRDefault="00BB4FFF" w:rsidP="00362D04">
      <w:pPr>
        <w:spacing w:after="0"/>
      </w:pPr>
      <w:r>
        <w:tab/>
        <w:t>DS 2- Inventory</w:t>
      </w:r>
    </w:p>
    <w:p w14:paraId="4923A186" w14:textId="77777777" w:rsidR="00BB4FFF" w:rsidRDefault="00BB4FFF" w:rsidP="00362D04">
      <w:pPr>
        <w:spacing w:after="0"/>
        <w:rPr>
          <w:b/>
        </w:rPr>
      </w:pPr>
      <w:r>
        <w:rPr>
          <w:b/>
        </w:rPr>
        <w:t>Description:</w:t>
      </w:r>
    </w:p>
    <w:p w14:paraId="76F86D3D" w14:textId="77777777" w:rsidR="00BB4FFF" w:rsidRDefault="00BB4FFF" w:rsidP="00362D04">
      <w:pPr>
        <w:spacing w:after="0"/>
      </w:pPr>
      <w:r>
        <w:tab/>
        <w:t>Data store that stores all the inventory information.</w:t>
      </w:r>
    </w:p>
    <w:p w14:paraId="3383BC04" w14:textId="4E5C4838" w:rsidR="00BB4FFF" w:rsidRDefault="00BB4FFF" w:rsidP="00362D04">
      <w:pPr>
        <w:spacing w:after="0"/>
      </w:pPr>
    </w:p>
    <w:p w14:paraId="5FD0ACDC" w14:textId="77777777" w:rsidR="00BB4FFF" w:rsidRDefault="00BB4FFF" w:rsidP="00362D04">
      <w:pPr>
        <w:spacing w:after="0"/>
        <w:jc w:val="center"/>
        <w:rPr>
          <w:b/>
        </w:rPr>
      </w:pPr>
      <w:r>
        <w:rPr>
          <w:b/>
        </w:rPr>
        <w:t>Data Flows</w:t>
      </w:r>
    </w:p>
    <w:p w14:paraId="638451BB" w14:textId="77777777" w:rsidR="00BB4FFF" w:rsidRDefault="00BB4FFF" w:rsidP="00362D04">
      <w:pPr>
        <w:spacing w:after="0"/>
        <w:jc w:val="center"/>
      </w:pPr>
    </w:p>
    <w:p w14:paraId="66405CA8" w14:textId="77777777" w:rsidR="00BB4FFF" w:rsidRDefault="00BB4FFF" w:rsidP="00362D04">
      <w:pPr>
        <w:spacing w:after="0"/>
        <w:rPr>
          <w:b/>
        </w:rPr>
      </w:pPr>
      <w:r>
        <w:rPr>
          <w:b/>
        </w:rPr>
        <w:t>Label:</w:t>
      </w:r>
    </w:p>
    <w:p w14:paraId="4E2F7E2F" w14:textId="77777777" w:rsidR="00BB4FFF" w:rsidRDefault="00BB4FFF" w:rsidP="00362D04">
      <w:pPr>
        <w:spacing w:after="0"/>
      </w:pPr>
      <w:r>
        <w:tab/>
        <w:t>Login Credentials</w:t>
      </w:r>
    </w:p>
    <w:p w14:paraId="0F08B329" w14:textId="77777777" w:rsidR="00BB4FFF" w:rsidRDefault="00BB4FFF" w:rsidP="00362D04">
      <w:pPr>
        <w:spacing w:after="0"/>
        <w:rPr>
          <w:b/>
        </w:rPr>
      </w:pPr>
      <w:r>
        <w:rPr>
          <w:b/>
        </w:rPr>
        <w:t>Description:</w:t>
      </w:r>
    </w:p>
    <w:p w14:paraId="5BCDD674" w14:textId="77777777" w:rsidR="00BB4FFF" w:rsidRDefault="00BB4FFF" w:rsidP="00362D04">
      <w:pPr>
        <w:spacing w:after="0"/>
      </w:pPr>
      <w:r>
        <w:tab/>
        <w:t>This data flow will carry the user username and password to enter the system.</w:t>
      </w:r>
    </w:p>
    <w:p w14:paraId="02A90094" w14:textId="77777777" w:rsidR="00BB4FFF" w:rsidRDefault="00BB4FFF" w:rsidP="00362D04">
      <w:pPr>
        <w:spacing w:after="0"/>
        <w:rPr>
          <w:b/>
        </w:rPr>
      </w:pPr>
      <w:r>
        <w:rPr>
          <w:b/>
        </w:rPr>
        <w:t>Decomposition:</w:t>
      </w:r>
    </w:p>
    <w:p w14:paraId="2887D87A" w14:textId="77777777" w:rsidR="00BB4FFF" w:rsidRDefault="00BB4FFF" w:rsidP="00362D04">
      <w:pPr>
        <w:spacing w:after="0"/>
      </w:pPr>
      <w:r>
        <w:tab/>
        <w:t>Username</w:t>
      </w:r>
    </w:p>
    <w:p w14:paraId="7E888853" w14:textId="77777777" w:rsidR="00BB4FFF" w:rsidRDefault="00BB4FFF" w:rsidP="00362D04">
      <w:pPr>
        <w:spacing w:after="0"/>
      </w:pPr>
      <w:r>
        <w:tab/>
        <w:t>Password</w:t>
      </w:r>
    </w:p>
    <w:p w14:paraId="56E2DE59" w14:textId="77777777" w:rsidR="00BB4FFF" w:rsidRDefault="00BB4FFF" w:rsidP="00362D04">
      <w:pPr>
        <w:spacing w:after="0"/>
      </w:pPr>
    </w:p>
    <w:p w14:paraId="5878E275" w14:textId="77777777" w:rsidR="00BB4FFF" w:rsidRDefault="00BB4FFF" w:rsidP="00362D04">
      <w:pPr>
        <w:spacing w:after="0"/>
        <w:rPr>
          <w:b/>
        </w:rPr>
      </w:pPr>
      <w:r>
        <w:rPr>
          <w:b/>
        </w:rPr>
        <w:t>Label:</w:t>
      </w:r>
    </w:p>
    <w:p w14:paraId="30949273" w14:textId="77777777" w:rsidR="00BB4FFF" w:rsidRDefault="00BB4FFF" w:rsidP="00362D04">
      <w:pPr>
        <w:spacing w:after="0"/>
      </w:pPr>
      <w:r>
        <w:tab/>
        <w:t>Login Response</w:t>
      </w:r>
    </w:p>
    <w:p w14:paraId="4EC3077D" w14:textId="77777777" w:rsidR="00BB4FFF" w:rsidRDefault="00BB4FFF" w:rsidP="00362D04">
      <w:pPr>
        <w:spacing w:after="0"/>
        <w:rPr>
          <w:b/>
        </w:rPr>
      </w:pPr>
      <w:r>
        <w:rPr>
          <w:b/>
        </w:rPr>
        <w:t>Description:</w:t>
      </w:r>
    </w:p>
    <w:p w14:paraId="2B032BB7" w14:textId="77777777" w:rsidR="00BB4FFF" w:rsidRDefault="00BB4FFF" w:rsidP="00362D04">
      <w:pPr>
        <w:spacing w:after="0"/>
      </w:pPr>
      <w:r>
        <w:tab/>
        <w:t>This data flow carries the login response.</w:t>
      </w:r>
    </w:p>
    <w:p w14:paraId="33B0D523" w14:textId="77777777" w:rsidR="00BB4FFF" w:rsidRDefault="00BB4FFF" w:rsidP="00362D04">
      <w:pPr>
        <w:spacing w:after="0"/>
        <w:rPr>
          <w:b/>
        </w:rPr>
      </w:pPr>
      <w:r>
        <w:rPr>
          <w:b/>
        </w:rPr>
        <w:t>Decomposition:</w:t>
      </w:r>
    </w:p>
    <w:p w14:paraId="2BCACBE0" w14:textId="0A179915" w:rsidR="00BB4FFF" w:rsidRDefault="00BB4FFF" w:rsidP="00CB2611">
      <w:pPr>
        <w:spacing w:after="0"/>
      </w:pPr>
      <w:r>
        <w:tab/>
      </w:r>
      <w:r w:rsidR="00CB2611">
        <w:t>Confirmation or denial of valid username and password.</w:t>
      </w:r>
    </w:p>
    <w:p w14:paraId="1DFC1A68" w14:textId="77777777" w:rsidR="00BB4FFF" w:rsidRDefault="00BB4FFF" w:rsidP="00362D04">
      <w:pPr>
        <w:spacing w:after="0"/>
        <w:rPr>
          <w:b/>
        </w:rPr>
      </w:pPr>
    </w:p>
    <w:p w14:paraId="6B8DCCF0" w14:textId="77777777" w:rsidR="00BB4FFF" w:rsidRDefault="00BB4FFF" w:rsidP="00362D04">
      <w:pPr>
        <w:spacing w:after="0"/>
        <w:rPr>
          <w:b/>
        </w:rPr>
      </w:pPr>
      <w:r>
        <w:rPr>
          <w:b/>
          <w:color w:val="auto"/>
        </w:rPr>
        <w:br w:type="page"/>
      </w:r>
    </w:p>
    <w:p w14:paraId="39FC0621" w14:textId="77777777" w:rsidR="00BB4FFF" w:rsidRDefault="00BB4FFF" w:rsidP="00362D04">
      <w:pPr>
        <w:spacing w:after="0"/>
        <w:rPr>
          <w:b/>
        </w:rPr>
      </w:pPr>
      <w:r>
        <w:rPr>
          <w:b/>
        </w:rPr>
        <w:lastRenderedPageBreak/>
        <w:t>Label:</w:t>
      </w:r>
    </w:p>
    <w:p w14:paraId="1483EC0B" w14:textId="77777777" w:rsidR="00BB4FFF" w:rsidRDefault="00BB4FFF" w:rsidP="00362D04">
      <w:pPr>
        <w:spacing w:after="0"/>
      </w:pPr>
      <w:r>
        <w:tab/>
        <w:t>Inventory Request</w:t>
      </w:r>
    </w:p>
    <w:p w14:paraId="2403237C" w14:textId="77777777" w:rsidR="00BB4FFF" w:rsidRDefault="00BB4FFF" w:rsidP="00362D04">
      <w:pPr>
        <w:spacing w:after="0"/>
        <w:rPr>
          <w:b/>
        </w:rPr>
      </w:pPr>
      <w:r>
        <w:rPr>
          <w:b/>
        </w:rPr>
        <w:t>Description:</w:t>
      </w:r>
    </w:p>
    <w:p w14:paraId="27751C72" w14:textId="77777777" w:rsidR="00BB4FFF" w:rsidRDefault="00BB4FFF" w:rsidP="00362D04">
      <w:pPr>
        <w:spacing w:after="0"/>
      </w:pPr>
      <w:r>
        <w:tab/>
        <w:t>This data flow request information about current inventory</w:t>
      </w:r>
    </w:p>
    <w:p w14:paraId="52D1176E" w14:textId="77777777" w:rsidR="00BB4FFF" w:rsidRDefault="00BB4FFF" w:rsidP="00362D04">
      <w:pPr>
        <w:spacing w:after="0"/>
        <w:rPr>
          <w:b/>
        </w:rPr>
      </w:pPr>
      <w:r>
        <w:rPr>
          <w:b/>
        </w:rPr>
        <w:t>Decomposition:</w:t>
      </w:r>
    </w:p>
    <w:p w14:paraId="3A7CC4E2" w14:textId="3A9A1E09" w:rsidR="00BB4FFF" w:rsidRDefault="00BB4FFF" w:rsidP="00362D04">
      <w:pPr>
        <w:spacing w:after="0"/>
      </w:pPr>
      <w:r>
        <w:tab/>
        <w:t>Current levels of stock</w:t>
      </w:r>
      <w:r w:rsidR="00CB2611">
        <w:t xml:space="preserve"> query</w:t>
      </w:r>
    </w:p>
    <w:p w14:paraId="5F99D77C" w14:textId="77777777" w:rsidR="00BB4FFF" w:rsidRDefault="00BB4FFF" w:rsidP="00362D04">
      <w:pPr>
        <w:spacing w:after="0"/>
      </w:pPr>
      <w:r>
        <w:tab/>
        <w:t>Brands</w:t>
      </w:r>
      <w:r>
        <w:rPr>
          <w:b/>
        </w:rPr>
        <w:tab/>
      </w:r>
    </w:p>
    <w:p w14:paraId="2BEC9188" w14:textId="77777777" w:rsidR="00BB4FFF" w:rsidRDefault="00BB4FFF" w:rsidP="00362D04">
      <w:pPr>
        <w:spacing w:after="0"/>
        <w:rPr>
          <w:b/>
        </w:rPr>
      </w:pPr>
    </w:p>
    <w:p w14:paraId="2D97CDF2" w14:textId="77777777" w:rsidR="00BB4FFF" w:rsidRDefault="00BB4FFF" w:rsidP="00362D04">
      <w:pPr>
        <w:spacing w:after="0"/>
        <w:rPr>
          <w:b/>
        </w:rPr>
      </w:pPr>
      <w:r>
        <w:rPr>
          <w:b/>
        </w:rPr>
        <w:t>Label:</w:t>
      </w:r>
    </w:p>
    <w:p w14:paraId="33C497F4" w14:textId="77777777" w:rsidR="00BB4FFF" w:rsidRDefault="00BB4FFF" w:rsidP="00362D04">
      <w:pPr>
        <w:spacing w:after="0"/>
      </w:pPr>
      <w:r>
        <w:tab/>
        <w:t>Inventory Response</w:t>
      </w:r>
    </w:p>
    <w:p w14:paraId="180639B8" w14:textId="77777777" w:rsidR="00BB4FFF" w:rsidRDefault="00BB4FFF" w:rsidP="00362D04">
      <w:pPr>
        <w:spacing w:after="0"/>
        <w:rPr>
          <w:b/>
        </w:rPr>
      </w:pPr>
      <w:r>
        <w:rPr>
          <w:b/>
        </w:rPr>
        <w:t>Description:</w:t>
      </w:r>
    </w:p>
    <w:p w14:paraId="41E105A9" w14:textId="77777777" w:rsidR="00BB4FFF" w:rsidRDefault="00BB4FFF" w:rsidP="00362D04">
      <w:pPr>
        <w:spacing w:after="0"/>
      </w:pPr>
      <w:r>
        <w:tab/>
        <w:t>This data flow carries the inventory response.</w:t>
      </w:r>
    </w:p>
    <w:p w14:paraId="70A2F89C" w14:textId="77777777" w:rsidR="00BB4FFF" w:rsidRDefault="00BB4FFF" w:rsidP="00362D04">
      <w:pPr>
        <w:spacing w:after="0"/>
        <w:rPr>
          <w:b/>
        </w:rPr>
      </w:pPr>
      <w:r>
        <w:rPr>
          <w:b/>
        </w:rPr>
        <w:t>Decomposition:</w:t>
      </w:r>
    </w:p>
    <w:p w14:paraId="37287F2B" w14:textId="77777777" w:rsidR="00BB4FFF" w:rsidRDefault="00BB4FFF" w:rsidP="00362D04">
      <w:pPr>
        <w:spacing w:after="0"/>
      </w:pPr>
      <w:r>
        <w:tab/>
        <w:t>Current levels of stock</w:t>
      </w:r>
    </w:p>
    <w:p w14:paraId="27A37043" w14:textId="77777777" w:rsidR="00BB4FFF" w:rsidRDefault="00BB4FFF" w:rsidP="00362D04">
      <w:pPr>
        <w:spacing w:after="0"/>
      </w:pPr>
      <w:r>
        <w:tab/>
        <w:t>Brands</w:t>
      </w:r>
    </w:p>
    <w:p w14:paraId="4416736F" w14:textId="77777777" w:rsidR="00BB4FFF" w:rsidRDefault="00BB4FFF" w:rsidP="00362D04">
      <w:pPr>
        <w:spacing w:after="0"/>
        <w:rPr>
          <w:b/>
        </w:rPr>
      </w:pPr>
    </w:p>
    <w:p w14:paraId="2C5752E6" w14:textId="77777777" w:rsidR="00BB4FFF" w:rsidRDefault="00BB4FFF" w:rsidP="00362D04">
      <w:pPr>
        <w:spacing w:after="0"/>
        <w:rPr>
          <w:b/>
        </w:rPr>
      </w:pPr>
      <w:r>
        <w:rPr>
          <w:b/>
        </w:rPr>
        <w:t>Label:</w:t>
      </w:r>
    </w:p>
    <w:p w14:paraId="2D1418C6" w14:textId="77777777" w:rsidR="00BB4FFF" w:rsidRDefault="00BB4FFF" w:rsidP="00362D04">
      <w:pPr>
        <w:spacing w:after="0"/>
      </w:pPr>
      <w:r>
        <w:tab/>
        <w:t>Report Response</w:t>
      </w:r>
    </w:p>
    <w:p w14:paraId="770727E3" w14:textId="77777777" w:rsidR="00BB4FFF" w:rsidRDefault="00BB4FFF" w:rsidP="00362D04">
      <w:pPr>
        <w:spacing w:after="0"/>
        <w:rPr>
          <w:b/>
        </w:rPr>
      </w:pPr>
      <w:r>
        <w:rPr>
          <w:b/>
        </w:rPr>
        <w:t>Description:</w:t>
      </w:r>
    </w:p>
    <w:p w14:paraId="68922600" w14:textId="77777777" w:rsidR="00BB4FFF" w:rsidRDefault="00BB4FFF" w:rsidP="00362D04">
      <w:pPr>
        <w:spacing w:after="0"/>
      </w:pPr>
      <w:r>
        <w:tab/>
        <w:t>This data flow sends the generated report back.</w:t>
      </w:r>
    </w:p>
    <w:p w14:paraId="49C8B5A0" w14:textId="77777777" w:rsidR="00BB4FFF" w:rsidRDefault="00BB4FFF" w:rsidP="00362D04">
      <w:pPr>
        <w:spacing w:after="0"/>
        <w:rPr>
          <w:b/>
        </w:rPr>
      </w:pPr>
      <w:r>
        <w:rPr>
          <w:b/>
        </w:rPr>
        <w:t>Decomposition:</w:t>
      </w:r>
    </w:p>
    <w:p w14:paraId="33EC9CFB" w14:textId="77777777" w:rsidR="00BB4FFF" w:rsidRDefault="00BB4FFF" w:rsidP="00362D04">
      <w:pPr>
        <w:spacing w:after="0"/>
      </w:pPr>
      <w:r>
        <w:tab/>
        <w:t>Current Level of stock</w:t>
      </w:r>
    </w:p>
    <w:p w14:paraId="174F2B91" w14:textId="77777777" w:rsidR="00BB4FFF" w:rsidRDefault="00BB4FFF" w:rsidP="00362D04">
      <w:pPr>
        <w:spacing w:after="0"/>
      </w:pPr>
      <w:r>
        <w:tab/>
        <w:t>Brands</w:t>
      </w:r>
    </w:p>
    <w:p w14:paraId="6AA7A21E" w14:textId="77777777" w:rsidR="00BB4FFF" w:rsidRDefault="00BB4FFF" w:rsidP="00362D04">
      <w:pPr>
        <w:spacing w:after="0"/>
      </w:pPr>
    </w:p>
    <w:p w14:paraId="3C0351D5" w14:textId="77777777" w:rsidR="00BB4FFF" w:rsidRDefault="00BB4FFF" w:rsidP="00362D04">
      <w:pPr>
        <w:spacing w:after="0"/>
        <w:rPr>
          <w:b/>
        </w:rPr>
      </w:pPr>
      <w:r>
        <w:rPr>
          <w:b/>
        </w:rPr>
        <w:t>Label:</w:t>
      </w:r>
    </w:p>
    <w:p w14:paraId="666738A9" w14:textId="77777777" w:rsidR="00BB4FFF" w:rsidRDefault="00BB4FFF" w:rsidP="00362D04">
      <w:pPr>
        <w:spacing w:after="0"/>
      </w:pPr>
      <w:r>
        <w:tab/>
        <w:t xml:space="preserve">Report Request </w:t>
      </w:r>
    </w:p>
    <w:p w14:paraId="20F594E5" w14:textId="77777777" w:rsidR="00BB4FFF" w:rsidRDefault="00BB4FFF" w:rsidP="00362D04">
      <w:pPr>
        <w:spacing w:after="0"/>
        <w:rPr>
          <w:b/>
        </w:rPr>
      </w:pPr>
      <w:r>
        <w:rPr>
          <w:b/>
        </w:rPr>
        <w:t>Description:</w:t>
      </w:r>
    </w:p>
    <w:p w14:paraId="085DE571" w14:textId="77777777" w:rsidR="00BB4FFF" w:rsidRDefault="00BB4FFF" w:rsidP="00362D04">
      <w:pPr>
        <w:spacing w:after="0"/>
      </w:pPr>
      <w:r>
        <w:tab/>
        <w:t>This data flow sends the request to generate report.</w:t>
      </w:r>
    </w:p>
    <w:p w14:paraId="1537E822" w14:textId="77777777" w:rsidR="00BB4FFF" w:rsidRDefault="00BB4FFF" w:rsidP="00362D04">
      <w:pPr>
        <w:spacing w:after="0"/>
        <w:rPr>
          <w:b/>
        </w:rPr>
      </w:pPr>
      <w:r>
        <w:rPr>
          <w:b/>
        </w:rPr>
        <w:t>Decomposition:</w:t>
      </w:r>
    </w:p>
    <w:p w14:paraId="1CD13027" w14:textId="77777777" w:rsidR="00BB4FFF" w:rsidRDefault="00BB4FFF" w:rsidP="00362D04">
      <w:pPr>
        <w:spacing w:after="0"/>
      </w:pPr>
      <w:r>
        <w:tab/>
        <w:t>Current level of stock</w:t>
      </w:r>
    </w:p>
    <w:p w14:paraId="20310CCE" w14:textId="77777777" w:rsidR="00BB4FFF" w:rsidRDefault="00BB4FFF" w:rsidP="00362D04">
      <w:pPr>
        <w:spacing w:after="0"/>
      </w:pPr>
      <w:r>
        <w:tab/>
        <w:t>Brands</w:t>
      </w:r>
    </w:p>
    <w:p w14:paraId="14C4FD00" w14:textId="18DFCB61" w:rsidR="00362D04" w:rsidRDefault="00362D04">
      <w:r>
        <w:br w:type="page"/>
      </w:r>
    </w:p>
    <w:p w14:paraId="642AAB62" w14:textId="77777777" w:rsidR="00BB4FFF" w:rsidRDefault="00BB4FFF" w:rsidP="00362D04">
      <w:pPr>
        <w:spacing w:after="0"/>
        <w:rPr>
          <w:b/>
        </w:rPr>
      </w:pPr>
      <w:r>
        <w:rPr>
          <w:b/>
        </w:rPr>
        <w:lastRenderedPageBreak/>
        <w:t>Label:</w:t>
      </w:r>
    </w:p>
    <w:p w14:paraId="53FDCC41" w14:textId="77777777" w:rsidR="00BB4FFF" w:rsidRDefault="00BB4FFF" w:rsidP="00362D04">
      <w:pPr>
        <w:spacing w:after="0"/>
      </w:pPr>
      <w:r>
        <w:tab/>
        <w:t>Liquor Purchased</w:t>
      </w:r>
    </w:p>
    <w:p w14:paraId="4A91CAE8" w14:textId="77777777" w:rsidR="00BB4FFF" w:rsidRDefault="00BB4FFF" w:rsidP="00362D04">
      <w:pPr>
        <w:spacing w:after="0"/>
        <w:rPr>
          <w:b/>
        </w:rPr>
      </w:pPr>
      <w:r>
        <w:rPr>
          <w:b/>
        </w:rPr>
        <w:t>Description:</w:t>
      </w:r>
    </w:p>
    <w:p w14:paraId="5621F255" w14:textId="77777777" w:rsidR="00BB4FFF" w:rsidRDefault="00BB4FFF" w:rsidP="00362D04">
      <w:pPr>
        <w:spacing w:after="0"/>
      </w:pPr>
      <w:r>
        <w:tab/>
        <w:t>This data flow sends the liquor purchased information.</w:t>
      </w:r>
    </w:p>
    <w:p w14:paraId="6F5A8EBA" w14:textId="77777777" w:rsidR="00BB4FFF" w:rsidRDefault="00BB4FFF" w:rsidP="00362D04">
      <w:pPr>
        <w:spacing w:after="0"/>
        <w:rPr>
          <w:b/>
        </w:rPr>
      </w:pPr>
      <w:r>
        <w:rPr>
          <w:b/>
        </w:rPr>
        <w:t>Decomposition:</w:t>
      </w:r>
    </w:p>
    <w:p w14:paraId="00226C56" w14:textId="77777777" w:rsidR="00BB4FFF" w:rsidRDefault="00BB4FFF" w:rsidP="00362D04">
      <w:pPr>
        <w:spacing w:after="0"/>
      </w:pPr>
      <w:r>
        <w:tab/>
        <w:t>Brands</w:t>
      </w:r>
    </w:p>
    <w:p w14:paraId="43A2CEF9" w14:textId="77777777" w:rsidR="00BB4FFF" w:rsidRDefault="00BB4FFF" w:rsidP="00362D04">
      <w:pPr>
        <w:spacing w:after="0"/>
      </w:pPr>
      <w:r>
        <w:tab/>
        <w:t>Number of bottles purchased</w:t>
      </w:r>
    </w:p>
    <w:p w14:paraId="57EAF4FB" w14:textId="77777777" w:rsidR="00BB4FFF" w:rsidRDefault="00BB4FFF" w:rsidP="00362D04">
      <w:pPr>
        <w:spacing w:after="0"/>
      </w:pPr>
    </w:p>
    <w:p w14:paraId="6BC53731" w14:textId="77777777" w:rsidR="00BB4FFF" w:rsidRDefault="00BB4FFF" w:rsidP="00362D04">
      <w:pPr>
        <w:spacing w:after="0"/>
        <w:rPr>
          <w:b/>
        </w:rPr>
      </w:pPr>
      <w:r>
        <w:rPr>
          <w:b/>
        </w:rPr>
        <w:t>Label:</w:t>
      </w:r>
    </w:p>
    <w:p w14:paraId="07E3563B" w14:textId="77777777" w:rsidR="00BB4FFF" w:rsidRDefault="00BB4FFF" w:rsidP="00362D04">
      <w:pPr>
        <w:spacing w:after="0"/>
      </w:pPr>
      <w:r>
        <w:tab/>
        <w:t>Liquor Count</w:t>
      </w:r>
    </w:p>
    <w:p w14:paraId="376FB9A0" w14:textId="77777777" w:rsidR="00BB4FFF" w:rsidRDefault="00BB4FFF" w:rsidP="00362D04">
      <w:pPr>
        <w:spacing w:after="0"/>
        <w:rPr>
          <w:b/>
        </w:rPr>
      </w:pPr>
      <w:r>
        <w:rPr>
          <w:b/>
        </w:rPr>
        <w:t>Description:</w:t>
      </w:r>
    </w:p>
    <w:p w14:paraId="5430FEB3" w14:textId="77777777" w:rsidR="00BB4FFF" w:rsidRDefault="00BB4FFF" w:rsidP="00362D04">
      <w:pPr>
        <w:spacing w:after="0"/>
      </w:pPr>
      <w:r>
        <w:tab/>
        <w:t>This data flow that carries the current count of all liquor</w:t>
      </w:r>
    </w:p>
    <w:p w14:paraId="76A7EF1E" w14:textId="77777777" w:rsidR="00BB4FFF" w:rsidRDefault="00BB4FFF" w:rsidP="00362D04">
      <w:pPr>
        <w:spacing w:after="0"/>
        <w:rPr>
          <w:b/>
        </w:rPr>
      </w:pPr>
      <w:r>
        <w:rPr>
          <w:b/>
        </w:rPr>
        <w:t>Decomposition:</w:t>
      </w:r>
    </w:p>
    <w:p w14:paraId="238D46CA" w14:textId="77777777" w:rsidR="00BB4FFF" w:rsidRDefault="00BB4FFF" w:rsidP="00362D04">
      <w:pPr>
        <w:spacing w:after="0"/>
      </w:pPr>
      <w:r>
        <w:tab/>
        <w:t>Current level of stock</w:t>
      </w:r>
    </w:p>
    <w:p w14:paraId="7DE174A4" w14:textId="77777777" w:rsidR="00BB4FFF" w:rsidRDefault="00BB4FFF" w:rsidP="00362D04">
      <w:pPr>
        <w:spacing w:after="0"/>
        <w:ind w:firstLine="720"/>
        <w:rPr>
          <w:rFonts w:eastAsiaTheme="minorHAnsi" w:cstheme="minorBidi"/>
          <w:b/>
          <w:color w:val="auto"/>
        </w:rPr>
      </w:pPr>
      <w:r>
        <w:t xml:space="preserve">Brands </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4DD80DA7"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39" type="#_x0000_t75" style="width:441pt;height:285pt" o:ole="">
            <v:imagedata r:id="rId19" o:title=""/>
          </v:shape>
          <o:OLEObject Type="Embed" ProgID="Visio.Drawing.15" ShapeID="_x0000_i1039" DrawAspect="Content" ObjectID="_1574398046" r:id="rId20"/>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25BF7DA3" w14:textId="77777777" w:rsidR="000148CC" w:rsidRDefault="000148CC" w:rsidP="00716714">
      <w:pPr>
        <w:spacing w:after="0"/>
        <w:jc w:val="center"/>
        <w:rPr>
          <w:b/>
          <w:sz w:val="28"/>
          <w:szCs w:val="28"/>
        </w:rPr>
        <w:sectPr w:rsidR="000148CC" w:rsidSect="00FD7656">
          <w:headerReference w:type="default" r:id="rId21"/>
          <w:pgSz w:w="12240" w:h="15840"/>
          <w:pgMar w:top="1440" w:right="1440" w:bottom="1440" w:left="1440" w:header="0" w:footer="720" w:gutter="0"/>
          <w:cols w:space="720"/>
        </w:sectPr>
      </w:pPr>
    </w:p>
    <w:p w14:paraId="5155212E" w14:textId="15FCFE96" w:rsidR="007A30D6" w:rsidRPr="00716714" w:rsidRDefault="003A29C4" w:rsidP="00716714">
      <w:pPr>
        <w:spacing w:after="0"/>
        <w:jc w:val="center"/>
        <w:rPr>
          <w:b/>
          <w:sz w:val="28"/>
          <w:szCs w:val="28"/>
        </w:rPr>
      </w:pPr>
      <w:r>
        <w:rPr>
          <w:b/>
          <w:sz w:val="28"/>
          <w:szCs w:val="28"/>
        </w:rPr>
        <w:lastRenderedPageBreak/>
        <w:t>IDEF A0</w:t>
      </w:r>
      <w:r w:rsidR="007A30D6" w:rsidRPr="00716714">
        <w:rPr>
          <w:b/>
          <w:sz w:val="28"/>
          <w:szCs w:val="28"/>
        </w:rPr>
        <w:t xml:space="preserve"> Diagram</w:t>
      </w:r>
    </w:p>
    <w:p w14:paraId="52D3F93B" w14:textId="52391B90" w:rsidR="007A30D6" w:rsidRDefault="007A30D6" w:rsidP="007A30D6">
      <w:pPr>
        <w:pStyle w:val="ListParagraph"/>
        <w:spacing w:after="0"/>
        <w:jc w:val="center"/>
        <w:rPr>
          <w:rFonts w:ascii="Calibri" w:hAnsi="Calibri"/>
          <w:b/>
          <w:sz w:val="28"/>
          <w:szCs w:val="28"/>
        </w:rPr>
      </w:pPr>
    </w:p>
    <w:p w14:paraId="273CF1ED" w14:textId="7A04C019" w:rsidR="0078585E" w:rsidRDefault="00D471DC" w:rsidP="000148CC">
      <w:pPr>
        <w:pStyle w:val="ListParagraph"/>
        <w:spacing w:after="0"/>
        <w:ind w:left="0"/>
        <w:jc w:val="center"/>
        <w:rPr>
          <w:b/>
          <w:sz w:val="28"/>
          <w:szCs w:val="28"/>
        </w:rPr>
      </w:pPr>
      <w:r>
        <w:rPr>
          <w:noProof/>
        </w:rPr>
        <w:drawing>
          <wp:inline distT="0" distB="0" distL="0" distR="0" wp14:anchorId="6170B52F" wp14:editId="02F85C5C">
            <wp:extent cx="6886575" cy="3809657"/>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900397" cy="3817304"/>
                    </a:xfrm>
                    <a:prstGeom prst="rect">
                      <a:avLst/>
                    </a:prstGeom>
                  </pic:spPr>
                </pic:pic>
              </a:graphicData>
            </a:graphic>
          </wp:inline>
        </w:drawing>
      </w:r>
      <w:r w:rsidR="0078585E">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0148CC">
          <w:pgSz w:w="15840" w:h="12240" w:orient="landscape"/>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bookmarkStart w:id="1" w:name="_GoBack"/>
        <w:bookmarkEnd w:id="1"/>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3"/>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r w:rsidR="00E908B4" w:rsidRPr="00846523" w14:paraId="6DA0F6D1" w14:textId="77777777" w:rsidTr="005332EA">
        <w:tc>
          <w:tcPr>
            <w:tcW w:w="2337" w:type="dxa"/>
          </w:tcPr>
          <w:p w14:paraId="7B93B4D7" w14:textId="43BAECF3"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8/17</w:t>
            </w:r>
          </w:p>
        </w:tc>
        <w:tc>
          <w:tcPr>
            <w:tcW w:w="2337" w:type="dxa"/>
          </w:tcPr>
          <w:p w14:paraId="6C8D86CD" w14:textId="0FD5468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C79597E" w14:textId="2DAC07A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266AE35C" w14:textId="03D42051"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4</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r w:rsidR="00E908B4" w:rsidRPr="00846523" w14:paraId="40E8186D" w14:textId="77777777" w:rsidTr="005332EA">
        <w:tc>
          <w:tcPr>
            <w:tcW w:w="2337" w:type="dxa"/>
          </w:tcPr>
          <w:p w14:paraId="36385B32" w14:textId="04CF18FB"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5/17</w:t>
            </w:r>
          </w:p>
        </w:tc>
        <w:tc>
          <w:tcPr>
            <w:tcW w:w="2337" w:type="dxa"/>
          </w:tcPr>
          <w:p w14:paraId="2B0F61C2" w14:textId="230E8F74"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8262C17" w14:textId="4D99789D"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3B763550" w14:textId="31CBC1B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4</w:t>
            </w:r>
          </w:p>
        </w:tc>
      </w:tr>
    </w:tbl>
    <w:p w14:paraId="083E8F52" w14:textId="2EFB229D" w:rsidR="005A6D21" w:rsidRDefault="005A6D21" w:rsidP="005A6D21">
      <w:pPr>
        <w:pStyle w:val="Normal1"/>
        <w:rPr>
          <w:b/>
          <w:sz w:val="28"/>
          <w:szCs w:val="28"/>
        </w:rPr>
      </w:pPr>
    </w:p>
    <w:p w14:paraId="736B9C9A" w14:textId="52319A36" w:rsidR="00E908B4" w:rsidRDefault="00E908B4" w:rsidP="005A6D21">
      <w:pPr>
        <w:pStyle w:val="Normal1"/>
        <w:rPr>
          <w:b/>
          <w:sz w:val="28"/>
          <w:szCs w:val="28"/>
        </w:rPr>
      </w:pPr>
    </w:p>
    <w:p w14:paraId="53F5E39B" w14:textId="3563FC9E" w:rsidR="00E908B4" w:rsidRDefault="00E908B4"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lastRenderedPageBreak/>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r w:rsidR="00E908B4" w:rsidRPr="00846523" w14:paraId="1B256812" w14:textId="77777777" w:rsidTr="005332EA">
        <w:tc>
          <w:tcPr>
            <w:tcW w:w="2337" w:type="dxa"/>
          </w:tcPr>
          <w:p w14:paraId="69DC34E4" w14:textId="2D54529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3FE5FDB9" w14:textId="7A9C412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4 </w:t>
            </w:r>
          </w:p>
        </w:tc>
        <w:tc>
          <w:tcPr>
            <w:tcW w:w="2338" w:type="dxa"/>
          </w:tcPr>
          <w:p w14:paraId="75437573" w14:textId="03FC9EB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37FDB56A" w14:textId="2EC0A320"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4</w:t>
            </w:r>
          </w:p>
        </w:tc>
      </w:tr>
    </w:tbl>
    <w:p w14:paraId="3DC83272" w14:textId="77777777" w:rsidR="005E20E1" w:rsidRDefault="005E20E1" w:rsidP="005A6D21">
      <w:pPr>
        <w:rPr>
          <w:b/>
          <w:sz w:val="28"/>
          <w:szCs w:val="28"/>
        </w:rPr>
      </w:pPr>
    </w:p>
    <w:p w14:paraId="3719690A" w14:textId="1FCE05FB"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r w:rsidR="00E908B4" w:rsidRPr="00846523" w14:paraId="0F0E1B1C" w14:textId="77777777" w:rsidTr="005332EA">
        <w:tc>
          <w:tcPr>
            <w:tcW w:w="2337" w:type="dxa"/>
          </w:tcPr>
          <w:p w14:paraId="37FDC7B9" w14:textId="2432017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1DE3CFBD" w14:textId="4A574B9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47A53CBB" w14:textId="6137FF0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2917BF2E" w14:textId="1FABC73A"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 based on Milestone 4</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3AA439EC" w14:textId="77777777" w:rsidR="005E20E1" w:rsidRDefault="005E20E1" w:rsidP="005A6D21">
      <w:pPr>
        <w:pStyle w:val="Normal1"/>
        <w:rPr>
          <w:b/>
          <w:sz w:val="28"/>
          <w:szCs w:val="28"/>
        </w:rPr>
      </w:pPr>
    </w:p>
    <w:p w14:paraId="533C2F99" w14:textId="77777777" w:rsidR="005E20E1" w:rsidRDefault="005E20E1" w:rsidP="005A6D21">
      <w:pPr>
        <w:pStyle w:val="Normal1"/>
        <w:rPr>
          <w:b/>
          <w:sz w:val="28"/>
          <w:szCs w:val="28"/>
        </w:rPr>
      </w:pPr>
    </w:p>
    <w:p w14:paraId="271FA7B8" w14:textId="77777777" w:rsidR="005E20E1" w:rsidRDefault="005E20E1" w:rsidP="005A6D21">
      <w:pPr>
        <w:pStyle w:val="Normal1"/>
        <w:rPr>
          <w:b/>
          <w:sz w:val="28"/>
          <w:szCs w:val="28"/>
        </w:rPr>
      </w:pPr>
    </w:p>
    <w:p w14:paraId="783F537B" w14:textId="774181DB" w:rsidR="005A6D21" w:rsidRPr="00846523" w:rsidRDefault="005A6D21" w:rsidP="005A6D21">
      <w:pPr>
        <w:pStyle w:val="Normal1"/>
        <w:rPr>
          <w:b/>
          <w:sz w:val="28"/>
          <w:szCs w:val="28"/>
        </w:rPr>
      </w:pPr>
      <w:r w:rsidRPr="00846523">
        <w:rPr>
          <w:b/>
          <w:sz w:val="28"/>
          <w:szCs w:val="28"/>
        </w:rPr>
        <w:lastRenderedPageBreak/>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6073DAC2" w14:textId="77777777" w:rsidR="005E20E1" w:rsidRDefault="005E20E1" w:rsidP="005A6D21">
      <w:pPr>
        <w:pStyle w:val="Normal1"/>
        <w:rPr>
          <w:b/>
          <w:sz w:val="28"/>
          <w:szCs w:val="28"/>
        </w:rPr>
      </w:pPr>
    </w:p>
    <w:p w14:paraId="4EAD8DD6" w14:textId="77777777" w:rsidR="005E20E1" w:rsidRDefault="005E20E1" w:rsidP="005A6D21">
      <w:pPr>
        <w:pStyle w:val="Normal1"/>
        <w:rPr>
          <w:b/>
          <w:sz w:val="28"/>
          <w:szCs w:val="28"/>
        </w:rPr>
      </w:pPr>
    </w:p>
    <w:p w14:paraId="62078498" w14:textId="77777777" w:rsidR="005E20E1" w:rsidRDefault="005E20E1" w:rsidP="005A6D21">
      <w:pPr>
        <w:pStyle w:val="Normal1"/>
        <w:rPr>
          <w:b/>
          <w:sz w:val="28"/>
          <w:szCs w:val="28"/>
        </w:rPr>
      </w:pPr>
    </w:p>
    <w:p w14:paraId="760CD965" w14:textId="77777777" w:rsidR="005E20E1" w:rsidRDefault="005E20E1" w:rsidP="005A6D21">
      <w:pPr>
        <w:pStyle w:val="Normal1"/>
        <w:rPr>
          <w:b/>
          <w:sz w:val="28"/>
          <w:szCs w:val="28"/>
        </w:rPr>
      </w:pPr>
    </w:p>
    <w:p w14:paraId="5AD0BB2F" w14:textId="77777777" w:rsidR="005E20E1" w:rsidRDefault="005E20E1" w:rsidP="005A6D21">
      <w:pPr>
        <w:pStyle w:val="Normal1"/>
        <w:rPr>
          <w:b/>
          <w:sz w:val="28"/>
          <w:szCs w:val="28"/>
        </w:rPr>
      </w:pPr>
    </w:p>
    <w:p w14:paraId="0B8C6D56" w14:textId="0389DC2F" w:rsidR="005A6D21" w:rsidRPr="00846523" w:rsidRDefault="005A6D21" w:rsidP="005A6D21">
      <w:pPr>
        <w:pStyle w:val="Normal1"/>
        <w:rPr>
          <w:b/>
          <w:sz w:val="28"/>
          <w:szCs w:val="28"/>
        </w:rPr>
      </w:pPr>
      <w:r w:rsidRPr="00846523">
        <w:rPr>
          <w:b/>
          <w:sz w:val="28"/>
          <w:szCs w:val="28"/>
        </w:rPr>
        <w:lastRenderedPageBreak/>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r w:rsidR="006B7A56" w:rsidRPr="00846523" w14:paraId="5EC878A4" w14:textId="77777777" w:rsidTr="005332EA">
        <w:tc>
          <w:tcPr>
            <w:tcW w:w="2337" w:type="dxa"/>
          </w:tcPr>
          <w:p w14:paraId="68930070" w14:textId="1CE1C385"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6A84AB84" w14:textId="4F84CAF0"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7EB4D731" w14:textId="3B0A22FD"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7AB076BF" w14:textId="2B339923"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username and password implementation</w:t>
            </w:r>
          </w:p>
        </w:tc>
      </w:tr>
    </w:tbl>
    <w:p w14:paraId="2FB10044" w14:textId="77777777" w:rsidR="005E20E1" w:rsidRDefault="005E20E1" w:rsidP="005A6D21">
      <w:pPr>
        <w:pStyle w:val="Normal1"/>
        <w:rPr>
          <w:b/>
          <w:sz w:val="28"/>
          <w:szCs w:val="28"/>
        </w:rPr>
      </w:pPr>
    </w:p>
    <w:p w14:paraId="54FC190E" w14:textId="60B8E188"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lastRenderedPageBreak/>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0080DEFD" w14:textId="77777777" w:rsidR="005E20E1" w:rsidRDefault="005E20E1" w:rsidP="005A6D21">
      <w:pPr>
        <w:rPr>
          <w:b/>
          <w:sz w:val="28"/>
          <w:szCs w:val="28"/>
        </w:rPr>
      </w:pPr>
    </w:p>
    <w:p w14:paraId="476F9DC3" w14:textId="1D4F2666"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r w:rsidR="004A3DAB" w14:paraId="30312FF2" w14:textId="77777777" w:rsidTr="00E31B86">
        <w:tc>
          <w:tcPr>
            <w:tcW w:w="2337" w:type="dxa"/>
          </w:tcPr>
          <w:p w14:paraId="024A9964" w14:textId="45D83D4D"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w:t>
            </w:r>
            <w:r w:rsidR="004C6F5F">
              <w:rPr>
                <w:sz w:val="20"/>
                <w:szCs w:val="20"/>
              </w:rPr>
              <w:t>17</w:t>
            </w:r>
          </w:p>
        </w:tc>
        <w:tc>
          <w:tcPr>
            <w:tcW w:w="2337" w:type="dxa"/>
          </w:tcPr>
          <w:p w14:paraId="02EB3FA3" w14:textId="25AE775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15F50D70" w14:textId="16E9CEE8"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75113528" w14:textId="467E009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 Professor Germonprez’ feedback</w:t>
            </w:r>
          </w:p>
        </w:tc>
      </w:tr>
    </w:tbl>
    <w:p w14:paraId="287642EC" w14:textId="77777777" w:rsidR="00554C09" w:rsidRDefault="00554C09" w:rsidP="005A6D21">
      <w:pPr>
        <w:pStyle w:val="Normal1"/>
        <w:rPr>
          <w:b/>
          <w:sz w:val="28"/>
          <w:szCs w:val="28"/>
        </w:rPr>
      </w:pPr>
    </w:p>
    <w:p w14:paraId="7D37E72C" w14:textId="77777777" w:rsidR="005E20E1" w:rsidRDefault="005E20E1" w:rsidP="005A6D21">
      <w:pPr>
        <w:pStyle w:val="Normal1"/>
        <w:rPr>
          <w:b/>
          <w:sz w:val="28"/>
          <w:szCs w:val="28"/>
        </w:rPr>
      </w:pPr>
    </w:p>
    <w:p w14:paraId="38600A96" w14:textId="77777777" w:rsidR="005E20E1" w:rsidRDefault="005E20E1" w:rsidP="005A6D21">
      <w:pPr>
        <w:pStyle w:val="Normal1"/>
        <w:rPr>
          <w:b/>
          <w:sz w:val="28"/>
          <w:szCs w:val="28"/>
        </w:rPr>
      </w:pPr>
    </w:p>
    <w:p w14:paraId="29A3F131" w14:textId="0338E2C3" w:rsidR="00E31B86" w:rsidRDefault="00E31B86" w:rsidP="005A6D21">
      <w:pPr>
        <w:pStyle w:val="Normal1"/>
        <w:rPr>
          <w:b/>
          <w:sz w:val="28"/>
          <w:szCs w:val="28"/>
        </w:rPr>
      </w:pPr>
      <w:r>
        <w:rPr>
          <w:b/>
          <w:sz w:val="28"/>
          <w:szCs w:val="28"/>
        </w:rPr>
        <w:lastRenderedPageBreak/>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1465321E" w14:textId="77777777" w:rsidR="00E31B86" w:rsidRPr="00846523" w:rsidRDefault="00E31B86" w:rsidP="005A6D21">
      <w:pPr>
        <w:pStyle w:val="Normal1"/>
        <w:rPr>
          <w:b/>
          <w:sz w:val="28"/>
          <w:szCs w:val="28"/>
        </w:rPr>
      </w:pPr>
    </w:p>
    <w:p w14:paraId="123E8EFE" w14:textId="3D59E144" w:rsidR="00974DAE" w:rsidRDefault="00974DAE" w:rsidP="005A6D21">
      <w:pPr>
        <w:pStyle w:val="Normal1"/>
        <w:rPr>
          <w:b/>
          <w:sz w:val="28"/>
          <w:szCs w:val="28"/>
        </w:rPr>
      </w:pPr>
      <w:r>
        <w:rPr>
          <w:b/>
          <w:sz w:val="28"/>
          <w:szCs w:val="28"/>
        </w:rPr>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7A89A4E" w14:textId="77777777" w:rsidR="005E20E1" w:rsidRDefault="005E20E1" w:rsidP="005A6D21">
      <w:pPr>
        <w:pStyle w:val="Normal1"/>
        <w:rPr>
          <w:b/>
          <w:sz w:val="28"/>
          <w:szCs w:val="28"/>
        </w:rPr>
      </w:pPr>
    </w:p>
    <w:p w14:paraId="3568EB99" w14:textId="77777777" w:rsidR="005E20E1" w:rsidRDefault="005E20E1" w:rsidP="005A6D21">
      <w:pPr>
        <w:pStyle w:val="Normal1"/>
        <w:rPr>
          <w:b/>
          <w:sz w:val="28"/>
          <w:szCs w:val="28"/>
        </w:rPr>
      </w:pPr>
    </w:p>
    <w:p w14:paraId="1D3C1F96" w14:textId="77777777" w:rsidR="005E20E1" w:rsidRDefault="005E20E1" w:rsidP="005A6D21">
      <w:pPr>
        <w:pStyle w:val="Normal1"/>
        <w:rPr>
          <w:b/>
          <w:sz w:val="28"/>
          <w:szCs w:val="28"/>
        </w:rPr>
      </w:pPr>
    </w:p>
    <w:p w14:paraId="70753B1F" w14:textId="0A453CDA" w:rsidR="0022111F" w:rsidRDefault="0022111F" w:rsidP="005A6D21">
      <w:pPr>
        <w:pStyle w:val="Normal1"/>
        <w:rPr>
          <w:b/>
          <w:sz w:val="28"/>
          <w:szCs w:val="28"/>
        </w:rPr>
      </w:pPr>
      <w:r>
        <w:rPr>
          <w:b/>
          <w:sz w:val="28"/>
          <w:szCs w:val="28"/>
        </w:rPr>
        <w:lastRenderedPageBreak/>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r w:rsidR="004C6F5F" w:rsidRPr="00E31B86" w14:paraId="2F7D92B0" w14:textId="77777777" w:rsidTr="007A30D6">
        <w:tc>
          <w:tcPr>
            <w:tcW w:w="2337" w:type="dxa"/>
          </w:tcPr>
          <w:p w14:paraId="2B1417A4" w14:textId="44FAF54D"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3CDBB29D" w14:textId="42C49450"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5360082D" w14:textId="6BCA3F2E"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262689B4" w14:textId="277C1C35"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 with labels for Entities, Processes, and Data Stores</w:t>
            </w:r>
          </w:p>
        </w:tc>
      </w:tr>
    </w:tbl>
    <w:p w14:paraId="6C962449" w14:textId="0C7BB6F2" w:rsidR="008C19EA" w:rsidRDefault="008C19EA"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r w:rsidR="00FD00E7" w:rsidRPr="00E31B86" w14:paraId="40E35AAC" w14:textId="77777777" w:rsidTr="001C0762">
        <w:tc>
          <w:tcPr>
            <w:tcW w:w="2336" w:type="dxa"/>
          </w:tcPr>
          <w:p w14:paraId="5B8A6D83" w14:textId="70FA448F" w:rsidR="00FD00E7"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8" w:type="dxa"/>
          </w:tcPr>
          <w:p w14:paraId="689817B9" w14:textId="5044563D"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DD30BF2" w14:textId="494FB75E"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w:t>
            </w:r>
          </w:p>
        </w:tc>
        <w:tc>
          <w:tcPr>
            <w:tcW w:w="2338" w:type="dxa"/>
          </w:tcPr>
          <w:p w14:paraId="147E006F" w14:textId="2976750F"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 based on Professor Germonprez’ feedback</w:t>
            </w:r>
          </w:p>
        </w:tc>
      </w:tr>
    </w:tbl>
    <w:p w14:paraId="7C3FF1D4" w14:textId="77777777" w:rsidR="008C19EA" w:rsidRDefault="008C19EA"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187DC5D4" w14:textId="20DCE5B0"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2975AA32" w14:textId="77777777" w:rsidR="005E20E1" w:rsidRDefault="005E20E1" w:rsidP="005A6D21">
      <w:pPr>
        <w:pStyle w:val="Normal1"/>
        <w:rPr>
          <w:b/>
          <w:sz w:val="28"/>
          <w:szCs w:val="28"/>
        </w:rPr>
      </w:pPr>
    </w:p>
    <w:p w14:paraId="3546099D" w14:textId="752BB96E"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64A2B6FA" w14:textId="77777777" w:rsidR="00364050" w:rsidRDefault="00364050" w:rsidP="005A6D21">
      <w:pPr>
        <w:pStyle w:val="Normal1"/>
        <w:rPr>
          <w:b/>
          <w:sz w:val="28"/>
          <w:szCs w:val="28"/>
        </w:rPr>
      </w:pPr>
    </w:p>
    <w:p w14:paraId="609626F0" w14:textId="072A3414"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0013AE1E" w14:textId="46889159" w:rsidR="00364050" w:rsidRDefault="00364050" w:rsidP="005A6D21">
      <w:pPr>
        <w:rPr>
          <w:b/>
          <w:sz w:val="28"/>
          <w:szCs w:val="28"/>
        </w:rPr>
      </w:pPr>
    </w:p>
    <w:p w14:paraId="003CED5C" w14:textId="4BC9AEE0" w:rsidR="005E20E1" w:rsidRDefault="005E20E1" w:rsidP="005A6D21">
      <w:pPr>
        <w:rPr>
          <w:b/>
          <w:sz w:val="28"/>
          <w:szCs w:val="28"/>
        </w:rPr>
      </w:pPr>
    </w:p>
    <w:p w14:paraId="13469468" w14:textId="322F36CD" w:rsidR="005E20E1" w:rsidRDefault="005E20E1" w:rsidP="005A6D21">
      <w:pPr>
        <w:rPr>
          <w:b/>
          <w:sz w:val="28"/>
          <w:szCs w:val="28"/>
        </w:rPr>
      </w:pPr>
    </w:p>
    <w:p w14:paraId="58561CE7" w14:textId="22A2D5EE" w:rsidR="005E20E1" w:rsidRDefault="005E20E1" w:rsidP="005A6D21">
      <w:pPr>
        <w:rPr>
          <w:b/>
          <w:sz w:val="28"/>
          <w:szCs w:val="28"/>
        </w:rPr>
      </w:pPr>
    </w:p>
    <w:p w14:paraId="5BF5CD8C" w14:textId="77777777" w:rsidR="005E20E1" w:rsidRDefault="005E20E1" w:rsidP="005A6D21">
      <w:pPr>
        <w:rPr>
          <w:b/>
          <w:sz w:val="28"/>
          <w:szCs w:val="28"/>
        </w:rPr>
      </w:pPr>
    </w:p>
    <w:p w14:paraId="480328B0" w14:textId="48ABC0E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243660" w:rsidRPr="00846523" w14:paraId="6FA6D4B9" w14:textId="77777777" w:rsidTr="005332EA">
        <w:tc>
          <w:tcPr>
            <w:tcW w:w="2337" w:type="dxa"/>
          </w:tcPr>
          <w:p w14:paraId="1F4901F6" w14:textId="355F1CBC"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4EDD0106" w14:textId="64A56C1B"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8</w:t>
            </w:r>
          </w:p>
        </w:tc>
        <w:tc>
          <w:tcPr>
            <w:tcW w:w="2338" w:type="dxa"/>
          </w:tcPr>
          <w:p w14:paraId="0F7D2809" w14:textId="23A38102"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F75A77A" w14:textId="1249E727"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Meeting Communications to reflect separation by Milestone.</w:t>
            </w:r>
          </w:p>
        </w:tc>
      </w:tr>
    </w:tbl>
    <w:p w14:paraId="46A15873" w14:textId="3CA7F2BB" w:rsidR="005216A7" w:rsidRDefault="005216A7" w:rsidP="009C35E9">
      <w:pPr>
        <w:rPr>
          <w:b/>
          <w:sz w:val="28"/>
          <w:szCs w:val="28"/>
        </w:rPr>
      </w:pPr>
    </w:p>
    <w:p w14:paraId="67210AD7" w14:textId="77777777" w:rsidR="00364050" w:rsidRDefault="00364050" w:rsidP="009C35E9">
      <w:pPr>
        <w:rPr>
          <w:b/>
          <w:sz w:val="28"/>
          <w:szCs w:val="28"/>
        </w:rPr>
      </w:pPr>
    </w:p>
    <w:p w14:paraId="3704B0A7" w14:textId="77777777" w:rsidR="00364050" w:rsidRDefault="00364050" w:rsidP="009C35E9">
      <w:pPr>
        <w:rPr>
          <w:b/>
          <w:sz w:val="28"/>
          <w:szCs w:val="28"/>
        </w:rPr>
      </w:pPr>
    </w:p>
    <w:p w14:paraId="447E20ED" w14:textId="77777777" w:rsidR="00364050" w:rsidRDefault="00364050" w:rsidP="009C35E9">
      <w:pPr>
        <w:rPr>
          <w:b/>
          <w:sz w:val="28"/>
          <w:szCs w:val="28"/>
        </w:rPr>
      </w:pPr>
    </w:p>
    <w:p w14:paraId="6BD0B9DF" w14:textId="79B233E7"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7123BD7F" w14:textId="6285977E" w:rsidR="005270F0" w:rsidRDefault="005270F0"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4"/>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C6CCE3" w14:textId="77777777" w:rsidR="002910A0" w:rsidRDefault="002910A0">
      <w:pPr>
        <w:spacing w:after="0"/>
      </w:pPr>
      <w:r>
        <w:separator/>
      </w:r>
    </w:p>
  </w:endnote>
  <w:endnote w:type="continuationSeparator" w:id="0">
    <w:p w14:paraId="79919655" w14:textId="77777777" w:rsidR="002910A0" w:rsidRDefault="002910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F3D48A0" w:rsidR="000148CC" w:rsidRDefault="000148CC">
        <w:pPr>
          <w:pStyle w:val="Footer"/>
          <w:jc w:val="right"/>
        </w:pPr>
        <w:r>
          <w:fldChar w:fldCharType="begin"/>
        </w:r>
        <w:r>
          <w:instrText xml:space="preserve"> PAGE   \* MERGEFORMAT </w:instrText>
        </w:r>
        <w:r>
          <w:fldChar w:fldCharType="separate"/>
        </w:r>
        <w:r w:rsidR="00C938DA">
          <w:rPr>
            <w:noProof/>
          </w:rPr>
          <w:t>47</w:t>
        </w:r>
        <w:r>
          <w:rPr>
            <w:noProof/>
          </w:rPr>
          <w:fldChar w:fldCharType="end"/>
        </w:r>
      </w:p>
    </w:sdtContent>
  </w:sdt>
  <w:p w14:paraId="0FB39F9E" w14:textId="77777777" w:rsidR="000148CC" w:rsidRDefault="000148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BB6A82" w14:textId="77777777" w:rsidR="002910A0" w:rsidRDefault="002910A0">
      <w:pPr>
        <w:spacing w:after="0"/>
      </w:pPr>
      <w:r>
        <w:separator/>
      </w:r>
    </w:p>
  </w:footnote>
  <w:footnote w:type="continuationSeparator" w:id="0">
    <w:p w14:paraId="4EB42C3B" w14:textId="77777777" w:rsidR="002910A0" w:rsidRDefault="002910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0148CC" w:rsidRDefault="000148CC">
    <w:pPr>
      <w:pStyle w:val="Normal1"/>
      <w:tabs>
        <w:tab w:val="center" w:pos="4680"/>
        <w:tab w:val="right" w:pos="9360"/>
      </w:tabs>
      <w:spacing w:before="720" w:after="0"/>
      <w:jc w:val="center"/>
    </w:pPr>
    <w:r>
      <w:t>Client Documents</w:t>
    </w:r>
  </w:p>
  <w:p w14:paraId="1A377237" w14:textId="77777777" w:rsidR="000148CC" w:rsidRDefault="000148CC">
    <w:pPr>
      <w:pStyle w:val="Normal1"/>
      <w:tabs>
        <w:tab w:val="center" w:pos="4680"/>
        <w:tab w:val="right" w:pos="9360"/>
      </w:tabs>
      <w:spacing w:after="0"/>
      <w:jc w:val="center"/>
    </w:pPr>
  </w:p>
  <w:p w14:paraId="5C255563" w14:textId="77777777" w:rsidR="000148CC" w:rsidRDefault="000148CC">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0148CC" w:rsidRDefault="000148CC">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0148CC" w:rsidRDefault="000148CC">
    <w:pPr>
      <w:pStyle w:val="Normal1"/>
      <w:tabs>
        <w:tab w:val="center" w:pos="4680"/>
        <w:tab w:val="right" w:pos="9360"/>
      </w:tabs>
      <w:spacing w:before="720" w:after="0"/>
      <w:jc w:val="center"/>
    </w:pPr>
    <w:r>
      <w:t>Project Documents</w:t>
    </w:r>
  </w:p>
  <w:p w14:paraId="79B0ED69" w14:textId="77777777" w:rsidR="000148CC" w:rsidRDefault="000148CC">
    <w:pPr>
      <w:pStyle w:val="Normal1"/>
      <w:tabs>
        <w:tab w:val="center" w:pos="4680"/>
        <w:tab w:val="right" w:pos="9360"/>
      </w:tabs>
      <w:spacing w:after="0"/>
      <w:jc w:val="center"/>
    </w:pPr>
  </w:p>
  <w:p w14:paraId="1390E143" w14:textId="77777777" w:rsidR="000148CC" w:rsidRDefault="000148CC">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0148CC" w:rsidRDefault="000148CC">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0148CC" w:rsidRDefault="000148CC" w:rsidP="00FD7656">
    <w:pPr>
      <w:pStyle w:val="Normal1"/>
      <w:tabs>
        <w:tab w:val="center" w:pos="4680"/>
        <w:tab w:val="right" w:pos="9360"/>
      </w:tabs>
      <w:spacing w:before="720" w:after="0"/>
      <w:jc w:val="center"/>
    </w:pPr>
    <w:r>
      <w:t>Project Documents</w:t>
    </w:r>
  </w:p>
  <w:p w14:paraId="724298CF" w14:textId="77777777" w:rsidR="000148CC" w:rsidRDefault="000148CC">
    <w:pPr>
      <w:pStyle w:val="Normal1"/>
      <w:tabs>
        <w:tab w:val="center" w:pos="4680"/>
        <w:tab w:val="right" w:pos="9360"/>
      </w:tabs>
      <w:spacing w:after="0"/>
      <w:jc w:val="center"/>
    </w:pPr>
  </w:p>
  <w:p w14:paraId="7FED2D37" w14:textId="77777777" w:rsidR="000148CC" w:rsidRDefault="000148CC">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0148CC" w:rsidRDefault="000148CC">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0148CC" w:rsidRDefault="000148CC" w:rsidP="00FD7656">
    <w:pPr>
      <w:pStyle w:val="Normal1"/>
      <w:tabs>
        <w:tab w:val="center" w:pos="4680"/>
        <w:tab w:val="right" w:pos="9360"/>
      </w:tabs>
      <w:spacing w:before="720" w:after="0"/>
      <w:jc w:val="center"/>
    </w:pPr>
    <w:r>
      <w:t>Control Documents</w:t>
    </w:r>
  </w:p>
  <w:p w14:paraId="2C823EA6" w14:textId="77777777" w:rsidR="000148CC" w:rsidRDefault="000148CC">
    <w:pPr>
      <w:pStyle w:val="Normal1"/>
      <w:tabs>
        <w:tab w:val="center" w:pos="4680"/>
        <w:tab w:val="right" w:pos="9360"/>
      </w:tabs>
      <w:spacing w:after="0"/>
      <w:jc w:val="center"/>
    </w:pPr>
  </w:p>
  <w:p w14:paraId="1BAA2566" w14:textId="77777777" w:rsidR="000148CC" w:rsidRDefault="000148CC">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0148CC" w:rsidRDefault="000148CC">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0148CC" w:rsidRDefault="000148CC" w:rsidP="00FD7656">
    <w:pPr>
      <w:pStyle w:val="Normal1"/>
      <w:tabs>
        <w:tab w:val="center" w:pos="4680"/>
        <w:tab w:val="right" w:pos="9360"/>
      </w:tabs>
      <w:spacing w:before="720" w:after="0"/>
      <w:jc w:val="center"/>
    </w:pPr>
    <w:r>
      <w:t>Control Documents</w:t>
    </w:r>
  </w:p>
  <w:p w14:paraId="4CFF62EF" w14:textId="77777777" w:rsidR="000148CC" w:rsidRDefault="000148CC">
    <w:pPr>
      <w:pStyle w:val="Normal1"/>
      <w:tabs>
        <w:tab w:val="center" w:pos="4680"/>
        <w:tab w:val="right" w:pos="9360"/>
      </w:tabs>
      <w:spacing w:after="0"/>
      <w:jc w:val="center"/>
    </w:pPr>
  </w:p>
  <w:p w14:paraId="7C834C01" w14:textId="77777777" w:rsidR="000148CC" w:rsidRDefault="000148CC">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0148CC" w:rsidRDefault="000148CC">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148CC"/>
    <w:rsid w:val="00033095"/>
    <w:rsid w:val="000367CD"/>
    <w:rsid w:val="000477E9"/>
    <w:rsid w:val="00053600"/>
    <w:rsid w:val="00055D51"/>
    <w:rsid w:val="00057180"/>
    <w:rsid w:val="00073BEF"/>
    <w:rsid w:val="000758CA"/>
    <w:rsid w:val="000764F7"/>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67C9"/>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43660"/>
    <w:rsid w:val="00254C2A"/>
    <w:rsid w:val="00267D8F"/>
    <w:rsid w:val="0027172F"/>
    <w:rsid w:val="002831C2"/>
    <w:rsid w:val="002872D5"/>
    <w:rsid w:val="00287FCA"/>
    <w:rsid w:val="002910A0"/>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15029"/>
    <w:rsid w:val="00321E9D"/>
    <w:rsid w:val="00323931"/>
    <w:rsid w:val="00335935"/>
    <w:rsid w:val="00335D19"/>
    <w:rsid w:val="003448CC"/>
    <w:rsid w:val="00355CA7"/>
    <w:rsid w:val="00362D04"/>
    <w:rsid w:val="00364050"/>
    <w:rsid w:val="0036628B"/>
    <w:rsid w:val="00366C46"/>
    <w:rsid w:val="003811B7"/>
    <w:rsid w:val="003839FC"/>
    <w:rsid w:val="00391F85"/>
    <w:rsid w:val="003A2611"/>
    <w:rsid w:val="003A29C4"/>
    <w:rsid w:val="003A63B5"/>
    <w:rsid w:val="003A6C5D"/>
    <w:rsid w:val="003B0FEE"/>
    <w:rsid w:val="003B11AA"/>
    <w:rsid w:val="003B7F01"/>
    <w:rsid w:val="003C219D"/>
    <w:rsid w:val="003C3487"/>
    <w:rsid w:val="003C3EC2"/>
    <w:rsid w:val="003C539F"/>
    <w:rsid w:val="003C68A3"/>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A3DAB"/>
    <w:rsid w:val="004B7941"/>
    <w:rsid w:val="004C410B"/>
    <w:rsid w:val="004C5788"/>
    <w:rsid w:val="004C69E1"/>
    <w:rsid w:val="004C6F5F"/>
    <w:rsid w:val="004E36AF"/>
    <w:rsid w:val="004E6334"/>
    <w:rsid w:val="004F33BD"/>
    <w:rsid w:val="004F3B55"/>
    <w:rsid w:val="004F3D6C"/>
    <w:rsid w:val="00504A64"/>
    <w:rsid w:val="0050649C"/>
    <w:rsid w:val="00511987"/>
    <w:rsid w:val="00513938"/>
    <w:rsid w:val="005162FD"/>
    <w:rsid w:val="005216A7"/>
    <w:rsid w:val="00522216"/>
    <w:rsid w:val="005270F0"/>
    <w:rsid w:val="00527D8D"/>
    <w:rsid w:val="005307F2"/>
    <w:rsid w:val="005332EA"/>
    <w:rsid w:val="00540BD4"/>
    <w:rsid w:val="00541CC8"/>
    <w:rsid w:val="00543578"/>
    <w:rsid w:val="005441F4"/>
    <w:rsid w:val="005466EC"/>
    <w:rsid w:val="00547992"/>
    <w:rsid w:val="00553892"/>
    <w:rsid w:val="005538BB"/>
    <w:rsid w:val="00554C09"/>
    <w:rsid w:val="00564A02"/>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0E1"/>
    <w:rsid w:val="005E2272"/>
    <w:rsid w:val="005F0F82"/>
    <w:rsid w:val="005F307A"/>
    <w:rsid w:val="00604C3A"/>
    <w:rsid w:val="0062691A"/>
    <w:rsid w:val="00633B53"/>
    <w:rsid w:val="00636DBD"/>
    <w:rsid w:val="00637204"/>
    <w:rsid w:val="00642B6F"/>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B7A56"/>
    <w:rsid w:val="006C0EE0"/>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4344"/>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A4645"/>
    <w:rsid w:val="007B2077"/>
    <w:rsid w:val="007C3784"/>
    <w:rsid w:val="007C553D"/>
    <w:rsid w:val="007D24E9"/>
    <w:rsid w:val="007D2731"/>
    <w:rsid w:val="007D399A"/>
    <w:rsid w:val="007D7719"/>
    <w:rsid w:val="007E0051"/>
    <w:rsid w:val="007E1770"/>
    <w:rsid w:val="007E6051"/>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6FD0"/>
    <w:rsid w:val="008973FD"/>
    <w:rsid w:val="008A07AC"/>
    <w:rsid w:val="008A74EA"/>
    <w:rsid w:val="008B1305"/>
    <w:rsid w:val="008B2773"/>
    <w:rsid w:val="008B5273"/>
    <w:rsid w:val="008B6F00"/>
    <w:rsid w:val="008C19EA"/>
    <w:rsid w:val="008C4012"/>
    <w:rsid w:val="008C5EAD"/>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21632"/>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2475"/>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3623"/>
    <w:rsid w:val="00AC7C60"/>
    <w:rsid w:val="00AD0FFD"/>
    <w:rsid w:val="00AD1A5F"/>
    <w:rsid w:val="00AD2DE2"/>
    <w:rsid w:val="00AD304D"/>
    <w:rsid w:val="00B0682A"/>
    <w:rsid w:val="00B10474"/>
    <w:rsid w:val="00B23D56"/>
    <w:rsid w:val="00B24101"/>
    <w:rsid w:val="00B24201"/>
    <w:rsid w:val="00B36BDE"/>
    <w:rsid w:val="00B377D1"/>
    <w:rsid w:val="00B42D82"/>
    <w:rsid w:val="00B46C3A"/>
    <w:rsid w:val="00B47DC4"/>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4981"/>
    <w:rsid w:val="00BA62F9"/>
    <w:rsid w:val="00BA7ACB"/>
    <w:rsid w:val="00BB4380"/>
    <w:rsid w:val="00BB4FFF"/>
    <w:rsid w:val="00BB6775"/>
    <w:rsid w:val="00BC3819"/>
    <w:rsid w:val="00BC6A48"/>
    <w:rsid w:val="00BD327D"/>
    <w:rsid w:val="00BD70C3"/>
    <w:rsid w:val="00BE0999"/>
    <w:rsid w:val="00BE4DB5"/>
    <w:rsid w:val="00BF357E"/>
    <w:rsid w:val="00BF4723"/>
    <w:rsid w:val="00BF695E"/>
    <w:rsid w:val="00BF76D8"/>
    <w:rsid w:val="00C00E87"/>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38DA"/>
    <w:rsid w:val="00C9482B"/>
    <w:rsid w:val="00CA055A"/>
    <w:rsid w:val="00CB2611"/>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18E"/>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A09A6"/>
    <w:rsid w:val="00DB07D5"/>
    <w:rsid w:val="00DB1426"/>
    <w:rsid w:val="00DB5957"/>
    <w:rsid w:val="00DC1DC9"/>
    <w:rsid w:val="00DC360E"/>
    <w:rsid w:val="00DC52E9"/>
    <w:rsid w:val="00DC7322"/>
    <w:rsid w:val="00DD242A"/>
    <w:rsid w:val="00DE04EE"/>
    <w:rsid w:val="00DF2413"/>
    <w:rsid w:val="00DF78A4"/>
    <w:rsid w:val="00E03F63"/>
    <w:rsid w:val="00E0577E"/>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8B4"/>
    <w:rsid w:val="00E90B79"/>
    <w:rsid w:val="00E918AC"/>
    <w:rsid w:val="00E92155"/>
    <w:rsid w:val="00EA2AB2"/>
    <w:rsid w:val="00EB13D6"/>
    <w:rsid w:val="00EB2246"/>
    <w:rsid w:val="00EC6ED7"/>
    <w:rsid w:val="00EC726A"/>
    <w:rsid w:val="00ED10C4"/>
    <w:rsid w:val="00ED2552"/>
    <w:rsid w:val="00ED6223"/>
    <w:rsid w:val="00ED6256"/>
    <w:rsid w:val="00EE185F"/>
    <w:rsid w:val="00EE3E22"/>
    <w:rsid w:val="00EF0354"/>
    <w:rsid w:val="00EF16D4"/>
    <w:rsid w:val="00EF5F71"/>
    <w:rsid w:val="00EF66BF"/>
    <w:rsid w:val="00EF769C"/>
    <w:rsid w:val="00F045A2"/>
    <w:rsid w:val="00F151E2"/>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00E7"/>
    <w:rsid w:val="00FD5A4A"/>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396778440">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 w:id="1993556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2DD29-4035-46C2-948C-45B0C0656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8</Pages>
  <Words>9249</Words>
  <Characters>52720</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5</cp:revision>
  <dcterms:created xsi:type="dcterms:W3CDTF">2017-12-10T02:17:00Z</dcterms:created>
  <dcterms:modified xsi:type="dcterms:W3CDTF">2017-12-10T14:01:00Z</dcterms:modified>
</cp:coreProperties>
</file>